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КУРСОВ</w:t>
      </w:r>
      <w:r w:rsidR="003C78A3">
        <w:rPr>
          <w:rFonts w:ascii="Arial" w:hAnsi="Arial"/>
          <w:b/>
          <w:bCs/>
          <w:i/>
          <w:sz w:val="32"/>
          <w:lang w:val="ru-RU"/>
        </w:rPr>
        <w:t>АЯ</w:t>
      </w:r>
      <w:r>
        <w:rPr>
          <w:rFonts w:ascii="Arial" w:hAnsi="Arial"/>
          <w:b/>
          <w:bCs/>
          <w:i/>
          <w:sz w:val="32"/>
          <w:lang w:val="ru-RU"/>
        </w:rPr>
        <w:t xml:space="preserve"> </w:t>
      </w:r>
      <w:r w:rsidR="003C78A3">
        <w:rPr>
          <w:rFonts w:ascii="Arial" w:hAnsi="Arial"/>
          <w:b/>
          <w:bCs/>
          <w:i/>
          <w:sz w:val="32"/>
          <w:lang w:val="ru-RU"/>
        </w:rPr>
        <w:t>РАБОТА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Pr="007C363C" w:rsidRDefault="005A3009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Разработка </w:t>
      </w:r>
      <w:r w:rsidR="00254BF4">
        <w:rPr>
          <w:rFonts w:ascii="Arial" w:hAnsi="Arial"/>
          <w:i/>
          <w:sz w:val="28"/>
          <w:lang w:val="ru-RU"/>
        </w:rPr>
        <w:t>программной системы</w:t>
      </w:r>
      <w:r w:rsidR="00F37798">
        <w:rPr>
          <w:rFonts w:ascii="Arial" w:hAnsi="Arial"/>
          <w:i/>
          <w:sz w:val="28"/>
          <w:lang w:val="ru-RU"/>
        </w:rPr>
        <w:t xml:space="preserve"> </w:t>
      </w:r>
      <w:r w:rsidR="007C363C">
        <w:rPr>
          <w:rFonts w:ascii="Arial" w:hAnsi="Arial"/>
          <w:i/>
          <w:sz w:val="28"/>
          <w:lang w:val="ru-RU"/>
        </w:rPr>
        <w:t>«</w:t>
      </w:r>
      <w:r w:rsidR="00254BF4">
        <w:rPr>
          <w:rFonts w:ascii="Arial" w:hAnsi="Arial"/>
          <w:i/>
          <w:sz w:val="28"/>
          <w:lang w:val="ru-RU"/>
        </w:rPr>
        <w:t>Калькулятор товаров</w:t>
      </w:r>
      <w:r w:rsidR="007C363C">
        <w:rPr>
          <w:rFonts w:ascii="Arial" w:hAnsi="Arial"/>
          <w:i/>
          <w:sz w:val="28"/>
          <w:lang w:val="ru-RU"/>
        </w:rPr>
        <w:t>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9D2785">
        <w:rPr>
          <w:rFonts w:ascii="Arial" w:hAnsi="Arial"/>
          <w:i/>
          <w:sz w:val="28"/>
          <w:lang w:val="ru-RU"/>
        </w:rPr>
        <w:t>Ко</w:t>
      </w:r>
      <w:r w:rsidR="007749B6">
        <w:rPr>
          <w:rFonts w:ascii="Arial" w:hAnsi="Arial"/>
          <w:i/>
          <w:sz w:val="28"/>
          <w:lang w:val="ru-RU"/>
        </w:rPr>
        <w:t>в</w:t>
      </w:r>
      <w:r w:rsidR="009D2785">
        <w:rPr>
          <w:rFonts w:ascii="Arial" w:hAnsi="Arial"/>
          <w:i/>
          <w:sz w:val="28"/>
          <w:lang w:val="ru-RU"/>
        </w:rPr>
        <w:t>лагин П.А. ПРИ-116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Принял:</w:t>
      </w:r>
      <w:r>
        <w:rPr>
          <w:rFonts w:ascii="Arial" w:hAnsi="Arial"/>
          <w:i/>
          <w:sz w:val="28"/>
          <w:lang w:val="ru-RU"/>
        </w:rPr>
        <w:tab/>
      </w:r>
      <w:r w:rsidR="00254BF4">
        <w:rPr>
          <w:rFonts w:ascii="Arial" w:hAnsi="Arial"/>
          <w:i/>
          <w:sz w:val="28"/>
          <w:lang w:val="ru-RU"/>
        </w:rPr>
        <w:t>преп</w:t>
      </w:r>
      <w:r>
        <w:rPr>
          <w:rFonts w:ascii="Arial" w:hAnsi="Arial"/>
          <w:i/>
          <w:sz w:val="28"/>
          <w:lang w:val="ru-RU"/>
        </w:rPr>
        <w:t xml:space="preserve">. </w:t>
      </w:r>
      <w:r w:rsidR="00254BF4">
        <w:rPr>
          <w:rFonts w:ascii="Arial" w:hAnsi="Arial"/>
          <w:i/>
          <w:sz w:val="28"/>
          <w:lang w:val="ru-RU"/>
        </w:rPr>
        <w:t>Тимофеев А.А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lang w:val="ru-RU"/>
        </w:rPr>
        <w:sectPr w:rsidR="00F37798">
          <w:headerReference w:type="default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>Владимир, 20</w:t>
      </w:r>
      <w:r w:rsidR="005A3009">
        <w:rPr>
          <w:rFonts w:ascii="Arial" w:hAnsi="Arial"/>
          <w:i/>
          <w:sz w:val="28"/>
          <w:lang w:val="ru-RU"/>
        </w:rPr>
        <w:t>1</w:t>
      </w:r>
      <w:r w:rsidR="009C555E">
        <w:rPr>
          <w:rFonts w:ascii="Arial" w:hAnsi="Arial"/>
          <w:i/>
          <w:sz w:val="28"/>
          <w:lang w:val="ru-RU"/>
        </w:rPr>
        <w:t>8</w:t>
      </w:r>
    </w:p>
    <w:p w:rsidR="00F37798" w:rsidRDefault="003C78A3">
      <w:pPr>
        <w:pStyle w:val="a7"/>
      </w:pPr>
      <w:bookmarkStart w:id="0" w:name="_Toc129683462"/>
      <w:bookmarkStart w:id="1" w:name="_Toc165874750"/>
      <w:bookmarkStart w:id="2" w:name="_Toc165875130"/>
      <w:bookmarkStart w:id="3" w:name="_Toc531544166"/>
      <w:r>
        <w:lastRenderedPageBreak/>
        <w:t>С</w:t>
      </w:r>
      <w:r w:rsidR="00F37798">
        <w:t>одержание</w:t>
      </w:r>
      <w:bookmarkEnd w:id="0"/>
      <w:bookmarkEnd w:id="1"/>
      <w:bookmarkEnd w:id="2"/>
      <w:bookmarkEnd w:id="3"/>
    </w:p>
    <w:p w:rsidR="00FF0C40" w:rsidRDefault="00F37798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r w:rsidRPr="00D63640">
        <w:fldChar w:fldCharType="begin"/>
      </w:r>
      <w:r w:rsidRPr="00D63640">
        <w:instrText xml:space="preserve"> TOC \o "1-3" \h \z </w:instrText>
      </w:r>
      <w:r w:rsidRPr="00D63640">
        <w:fldChar w:fldCharType="separate"/>
      </w:r>
      <w:hyperlink w:anchor="_Toc531544166" w:history="1">
        <w:r w:rsidR="00FF0C40" w:rsidRPr="00FB164A">
          <w:rPr>
            <w:rStyle w:val="ad"/>
            <w:noProof/>
          </w:rPr>
          <w:t>Содержание</w:t>
        </w:r>
        <w:r w:rsidR="00FF0C40">
          <w:rPr>
            <w:noProof/>
            <w:webHidden/>
          </w:rPr>
          <w:tab/>
        </w:r>
        <w:r w:rsidR="00FF0C40">
          <w:rPr>
            <w:noProof/>
            <w:webHidden/>
          </w:rPr>
          <w:fldChar w:fldCharType="begin"/>
        </w:r>
        <w:r w:rsidR="00FF0C40">
          <w:rPr>
            <w:noProof/>
            <w:webHidden/>
          </w:rPr>
          <w:instrText xml:space="preserve"> PAGEREF _Toc531544166 \h </w:instrText>
        </w:r>
        <w:r w:rsidR="00FF0C40">
          <w:rPr>
            <w:noProof/>
            <w:webHidden/>
          </w:rPr>
        </w:r>
        <w:r w:rsidR="00FF0C40">
          <w:rPr>
            <w:noProof/>
            <w:webHidden/>
          </w:rPr>
          <w:fldChar w:fldCharType="separate"/>
        </w:r>
        <w:r w:rsidR="00FF0C40">
          <w:rPr>
            <w:noProof/>
            <w:webHidden/>
          </w:rPr>
          <w:t>1</w:t>
        </w:r>
        <w:r w:rsidR="00FF0C40">
          <w:rPr>
            <w:noProof/>
            <w:webHidden/>
          </w:rPr>
          <w:fldChar w:fldCharType="end"/>
        </w:r>
      </w:hyperlink>
    </w:p>
    <w:p w:rsidR="00FF0C40" w:rsidRDefault="00FF0C4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7" w:history="1">
        <w:r w:rsidRPr="00FB164A">
          <w:rPr>
            <w:rStyle w:val="ad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Эскизный проект + прототип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8" w:history="1">
        <w:r w:rsidRPr="00FB164A">
          <w:rPr>
            <w:rStyle w:val="ad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Эскизный проект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69" w:history="1">
        <w:r w:rsidRPr="00FB164A">
          <w:rPr>
            <w:rStyle w:val="ad"/>
            <w:noProof/>
          </w:rPr>
          <w:t>1.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Презентация идеи проект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0" w:history="1">
        <w:r w:rsidRPr="00FB164A">
          <w:rPr>
            <w:rStyle w:val="ad"/>
            <w:noProof/>
          </w:rPr>
          <w:t>1.1.1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Название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1" w:history="1">
        <w:r w:rsidRPr="00FB164A">
          <w:rPr>
            <w:rStyle w:val="ad"/>
            <w:noProof/>
          </w:rPr>
          <w:t>1.1.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Цель и задачи проект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2" w:history="1">
        <w:r w:rsidRPr="00FB164A">
          <w:rPr>
            <w:rStyle w:val="ad"/>
            <w:noProof/>
          </w:rPr>
          <w:t>1.1.1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Список аналог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3" w:history="1">
        <w:r w:rsidRPr="00FB164A">
          <w:rPr>
            <w:rStyle w:val="ad"/>
            <w:noProof/>
          </w:rPr>
          <w:t>1.1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Календарный план проект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4" w:history="1">
        <w:r w:rsidRPr="00FB164A">
          <w:rPr>
            <w:rStyle w:val="ad"/>
            <w:noProof/>
          </w:rPr>
          <w:t>1.1.2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Список основных задач со сроками выполнение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5" w:history="1">
        <w:r w:rsidRPr="00FB164A">
          <w:rPr>
            <w:rStyle w:val="ad"/>
            <w:noProof/>
          </w:rPr>
          <w:t>1.1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State of Art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6" w:history="1">
        <w:r w:rsidRPr="00FB164A">
          <w:rPr>
            <w:rStyle w:val="ad"/>
            <w:noProof/>
          </w:rPr>
          <w:t>1.1.3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Обзор актуальных технологий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7" w:history="1">
        <w:r w:rsidRPr="00FB164A">
          <w:rPr>
            <w:rStyle w:val="ad"/>
            <w:noProof/>
          </w:rPr>
          <w:t>1.1.3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Анализ аналог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8" w:history="1">
        <w:r w:rsidRPr="00FB164A">
          <w:rPr>
            <w:rStyle w:val="ad"/>
            <w:noProof/>
          </w:rPr>
          <w:t>1.1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Анализ предметной област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79" w:history="1">
        <w:r w:rsidRPr="00FB164A">
          <w:rPr>
            <w:rStyle w:val="ad"/>
            <w:noProof/>
          </w:rPr>
          <w:t>1.1.4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0" w:history="1">
        <w:r w:rsidRPr="00FB164A">
          <w:rPr>
            <w:rStyle w:val="ad"/>
            <w:noProof/>
          </w:rPr>
          <w:t>1.1.4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Словарь предметной област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1" w:history="1">
        <w:r w:rsidRPr="00FB164A">
          <w:rPr>
            <w:rStyle w:val="ad"/>
            <w:noProof/>
          </w:rPr>
          <w:t>1.1.4.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Пользователи системы и рол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2" w:history="1">
        <w:r w:rsidRPr="00FB164A">
          <w:rPr>
            <w:rStyle w:val="ad"/>
            <w:noProof/>
          </w:rPr>
          <w:t>1.1.4.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Прецеденты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3" w:history="1">
        <w:r w:rsidRPr="00FB164A">
          <w:rPr>
            <w:rStyle w:val="ad"/>
            <w:noProof/>
          </w:rPr>
          <w:t>1.1.4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Описание документов/сущностей предметной област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4" w:history="1">
        <w:r w:rsidRPr="00FB164A">
          <w:rPr>
            <w:rStyle w:val="ad"/>
            <w:noProof/>
          </w:rPr>
          <w:t>1.1.4.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Анализ бизнес процесс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5" w:history="1">
        <w:r w:rsidRPr="00FB164A">
          <w:rPr>
            <w:rStyle w:val="ad"/>
            <w:noProof/>
          </w:rPr>
          <w:t>1.1.4.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Функциональные требования к системе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6" w:history="1">
        <w:r w:rsidRPr="00FB164A">
          <w:rPr>
            <w:rStyle w:val="ad"/>
            <w:noProof/>
          </w:rPr>
          <w:t>1.1.4.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Нефункциональные требования к системе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7" w:history="1">
        <w:r w:rsidRPr="00FB164A">
          <w:rPr>
            <w:rStyle w:val="ad"/>
            <w:noProof/>
          </w:rPr>
          <w:t>1.1.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Анализ предметной области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8" w:history="1">
        <w:r w:rsidRPr="00FB164A">
          <w:rPr>
            <w:rStyle w:val="ad"/>
            <w:noProof/>
          </w:rPr>
          <w:t>1.1.5.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Структура интерфейса. Навигация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F0C40" w:rsidRDefault="00FF0C40">
      <w:pPr>
        <w:pStyle w:val="31"/>
        <w:rPr>
          <w:rFonts w:asciiTheme="minorHAnsi" w:eastAsiaTheme="minorEastAsia" w:hAnsiTheme="minorHAnsi" w:cstheme="minorBidi"/>
          <w:noProof/>
          <w:sz w:val="22"/>
          <w:szCs w:val="22"/>
          <w:lang w:val="ru-RU" w:eastAsia="ru-RU"/>
        </w:rPr>
      </w:pPr>
      <w:hyperlink w:anchor="_Toc531544189" w:history="1">
        <w:r w:rsidRPr="00FB164A">
          <w:rPr>
            <w:rStyle w:val="ad"/>
            <w:noProof/>
          </w:rPr>
          <w:t>1.1.5.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ru-RU" w:eastAsia="ru-RU"/>
          </w:rPr>
          <w:tab/>
        </w:r>
        <w:r w:rsidRPr="00FB164A">
          <w:rPr>
            <w:rStyle w:val="ad"/>
            <w:noProof/>
          </w:rPr>
          <w:t>Эскизы интерфейса пользователя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544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37798" w:rsidRPr="0093078B" w:rsidRDefault="00F37798" w:rsidP="00D63640">
      <w:pPr>
        <w:pStyle w:val="aa"/>
        <w:tabs>
          <w:tab w:val="clear" w:pos="9639"/>
          <w:tab w:val="left" w:pos="3544"/>
          <w:tab w:val="left" w:leader="dot" w:pos="9781"/>
        </w:tabs>
        <w:ind w:left="851" w:right="283" w:hanging="567"/>
        <w:sectPr w:rsidR="00F37798" w:rsidRPr="0093078B" w:rsidSect="00B22F6D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566" w:bottom="363" w:left="1134" w:header="567" w:footer="2835" w:gutter="0"/>
          <w:pgNumType w:start="1"/>
          <w:cols w:space="708"/>
          <w:titlePg/>
          <w:docGrid w:linePitch="360"/>
        </w:sectPr>
      </w:pPr>
      <w:r w:rsidRPr="00D63640">
        <w:fldChar w:fldCharType="end"/>
      </w:r>
    </w:p>
    <w:p w:rsidR="00F37798" w:rsidRPr="005912C0" w:rsidRDefault="00254BF4" w:rsidP="005912C0">
      <w:pPr>
        <w:pStyle w:val="af9"/>
      </w:pPr>
      <w:bookmarkStart w:id="4" w:name="_Toc531544167"/>
      <w:r w:rsidRPr="005912C0">
        <w:lastRenderedPageBreak/>
        <w:t>Эскизный проект</w:t>
      </w:r>
      <w:r w:rsidR="00920C17" w:rsidRPr="005912C0">
        <w:t xml:space="preserve"> + прототип.</w:t>
      </w:r>
      <w:bookmarkEnd w:id="4"/>
    </w:p>
    <w:p w:rsidR="00C75049" w:rsidRPr="005912C0" w:rsidRDefault="00920C17" w:rsidP="005912C0">
      <w:pPr>
        <w:pStyle w:val="1"/>
      </w:pPr>
      <w:bookmarkStart w:id="5" w:name="_Toc531544168"/>
      <w:r w:rsidRPr="005912C0">
        <w:t>Эскизный проект.</w:t>
      </w:r>
      <w:bookmarkEnd w:id="5"/>
    </w:p>
    <w:p w:rsidR="005912C0" w:rsidRPr="005912C0" w:rsidRDefault="005912C0" w:rsidP="005912C0">
      <w:pPr>
        <w:rPr>
          <w:lang w:val="ru-RU"/>
        </w:rPr>
      </w:pPr>
    </w:p>
    <w:p w:rsidR="00920C17" w:rsidRPr="005912C0" w:rsidRDefault="00C75049" w:rsidP="005912C0">
      <w:pPr>
        <w:pStyle w:val="2"/>
      </w:pPr>
      <w:bookmarkStart w:id="6" w:name="_Toc531544169"/>
      <w:r w:rsidRPr="005912C0">
        <w:t>Презентация идеи проекта.</w:t>
      </w:r>
      <w:bookmarkEnd w:id="6"/>
    </w:p>
    <w:p w:rsidR="00C75049" w:rsidRPr="00920C17" w:rsidRDefault="00C75049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Pr="005912C0" w:rsidRDefault="0077287B" w:rsidP="005912C0">
      <w:pPr>
        <w:pStyle w:val="3"/>
      </w:pPr>
      <w:bookmarkStart w:id="7" w:name="_Toc531544170"/>
      <w:r w:rsidRPr="005912C0">
        <w:t>Название проекта</w:t>
      </w:r>
      <w:bookmarkEnd w:id="7"/>
    </w:p>
    <w:p w:rsidR="0077287B" w:rsidRDefault="0077287B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287B" w:rsidRPr="005912C0" w:rsidRDefault="00920C17" w:rsidP="005912C0">
      <w:pPr>
        <w:pStyle w:val="af7"/>
      </w:pPr>
      <w:r w:rsidRPr="005912C0">
        <w:t>Калькулятор товаров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5912C0">
      <w:pPr>
        <w:pStyle w:val="3"/>
      </w:pPr>
      <w:bookmarkStart w:id="8" w:name="_Toc531544171"/>
      <w:r w:rsidRPr="00920C17">
        <w:t>Цель и задачи проекта.</w:t>
      </w:r>
      <w:bookmarkEnd w:id="8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20C17" w:rsidRDefault="00920C17" w:rsidP="005912C0">
      <w:pPr>
        <w:pStyle w:val="af7"/>
      </w:pPr>
      <w:r>
        <w:t>Разработать мобильное приложение, предоставляющее покупателям магазинов удобный функционал для работы со списком товаров.</w:t>
      </w:r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920C17" w:rsidRPr="00920C17" w:rsidRDefault="00920C17" w:rsidP="005912C0">
      <w:pPr>
        <w:pStyle w:val="3"/>
      </w:pPr>
      <w:bookmarkStart w:id="9" w:name="_Toc531544172"/>
      <w:r w:rsidRPr="00920C17">
        <w:t>Список аналогов.</w:t>
      </w:r>
      <w:bookmarkEnd w:id="9"/>
    </w:p>
    <w:p w:rsidR="00920C17" w:rsidRDefault="00920C17" w:rsidP="00456A92">
      <w:pPr>
        <w:tabs>
          <w:tab w:val="left" w:pos="1701"/>
        </w:tabs>
        <w:spacing w:line="360" w:lineRule="auto"/>
        <w:ind w:left="284" w:firstLine="567"/>
        <w:rPr>
          <w:lang w:val="ru-RU"/>
        </w:rPr>
      </w:pPr>
    </w:p>
    <w:p w:rsidR="00456A92" w:rsidRDefault="00456A92" w:rsidP="005912C0">
      <w:pPr>
        <w:pStyle w:val="af7"/>
      </w:pPr>
      <w:r>
        <w:t>Ашан;</w:t>
      </w:r>
    </w:p>
    <w:p w:rsidR="00456A92" w:rsidRDefault="00456A92" w:rsidP="005912C0">
      <w:pPr>
        <w:pStyle w:val="af7"/>
      </w:pPr>
      <w:r>
        <w:t>Пятерочка;</w:t>
      </w:r>
    </w:p>
    <w:p w:rsidR="00456A92" w:rsidRDefault="00456A92" w:rsidP="005912C0">
      <w:pPr>
        <w:pStyle w:val="af7"/>
      </w:pPr>
      <w:r>
        <w:t>Перекресток.</w:t>
      </w:r>
    </w:p>
    <w:p w:rsidR="00D22FE4" w:rsidRDefault="00D22FE4">
      <w:pPr>
        <w:rPr>
          <w:lang w:val="ru-RU"/>
        </w:rPr>
      </w:pPr>
      <w:r>
        <w:rPr>
          <w:lang w:val="ru-RU"/>
        </w:rPr>
        <w:br w:type="page"/>
      </w:r>
    </w:p>
    <w:p w:rsidR="00920C17" w:rsidRPr="00C75049" w:rsidRDefault="004C5F93" w:rsidP="005912C0">
      <w:pPr>
        <w:pStyle w:val="2"/>
      </w:pPr>
      <w:bookmarkStart w:id="10" w:name="_Toc531544173"/>
      <w:r>
        <w:lastRenderedPageBreak/>
        <w:t>Календарный план проекты</w:t>
      </w:r>
      <w:r w:rsidR="00920C17" w:rsidRPr="00C75049">
        <w:t>.</w:t>
      </w:r>
      <w:bookmarkEnd w:id="10"/>
    </w:p>
    <w:p w:rsidR="00920C17" w:rsidRDefault="00920C1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1" w:name="_Toc531544174"/>
      <w:r>
        <w:t>Список основных задач со сроками выполнение.</w:t>
      </w:r>
      <w:bookmarkEnd w:id="11"/>
    </w:p>
    <w:p w:rsidR="00D22FE4" w:rsidRDefault="00D22FE4" w:rsidP="00D22FE4">
      <w:pPr>
        <w:rPr>
          <w:lang w:val="ru-RU"/>
        </w:rPr>
      </w:pPr>
    </w:p>
    <w:p w:rsidR="00D22FE4" w:rsidRPr="005912C0" w:rsidRDefault="00D22FE4" w:rsidP="00D22FE4">
      <w:pPr>
        <w:rPr>
          <w:sz w:val="36"/>
          <w:lang w:val="ru-RU"/>
        </w:rPr>
      </w:pPr>
    </w:p>
    <w:p w:rsidR="005912C0" w:rsidRPr="005912C0" w:rsidRDefault="005912C0" w:rsidP="005912C0">
      <w:pPr>
        <w:pStyle w:val="af6"/>
        <w:jc w:val="right"/>
      </w:pPr>
      <w:proofErr w:type="spellStart"/>
      <w:r w:rsidRPr="005912C0">
        <w:t>Таблица</w:t>
      </w:r>
      <w:proofErr w:type="spellEnd"/>
      <w:r w:rsidRPr="005912C0">
        <w:t xml:space="preserve"> </w:t>
      </w:r>
      <w:r w:rsidRPr="005912C0">
        <w:fldChar w:fldCharType="begin"/>
      </w:r>
      <w:r w:rsidRPr="005912C0">
        <w:instrText xml:space="preserve"> STYLEREF 3 \s </w:instrText>
      </w:r>
      <w:r w:rsidRPr="005912C0">
        <w:fldChar w:fldCharType="separate"/>
      </w:r>
      <w:r w:rsidR="00477262">
        <w:rPr>
          <w:noProof/>
        </w:rPr>
        <w:t>1.1.2.1</w:t>
      </w:r>
      <w:r w:rsidRPr="005912C0">
        <w:fldChar w:fldCharType="end"/>
      </w:r>
      <w:r w:rsidRPr="005912C0">
        <w:t>.</w:t>
      </w:r>
      <w:r w:rsidRPr="005912C0">
        <w:fldChar w:fldCharType="begin"/>
      </w:r>
      <w:r w:rsidRPr="005912C0">
        <w:instrText xml:space="preserve"> SEQ Таблица \* ARABIC \s 3 </w:instrText>
      </w:r>
      <w:r w:rsidRPr="005912C0">
        <w:fldChar w:fldCharType="separate"/>
      </w:r>
      <w:r w:rsidR="00477262">
        <w:rPr>
          <w:noProof/>
        </w:rPr>
        <w:t>1</w:t>
      </w:r>
      <w:r w:rsidRPr="005912C0">
        <w:fldChar w:fldCharType="end"/>
      </w:r>
      <w:r w:rsidRPr="005912C0">
        <w:t xml:space="preserve"> - </w:t>
      </w:r>
      <w:proofErr w:type="spellStart"/>
      <w:r w:rsidRPr="005912C0">
        <w:t>Диаграмма</w:t>
      </w:r>
      <w:proofErr w:type="spellEnd"/>
      <w:r w:rsidRPr="005912C0">
        <w:t xml:space="preserve"> </w:t>
      </w:r>
      <w:proofErr w:type="spellStart"/>
      <w:r w:rsidRPr="005912C0">
        <w:t>Ганта</w:t>
      </w:r>
      <w:proofErr w:type="spellEnd"/>
      <w:r w:rsidRPr="005912C0">
        <w:t>.</w:t>
      </w:r>
    </w:p>
    <w:tbl>
      <w:tblPr>
        <w:tblW w:w="8760" w:type="dxa"/>
        <w:jc w:val="center"/>
        <w:tblLook w:val="04A0" w:firstRow="1" w:lastRow="0" w:firstColumn="1" w:lastColumn="0" w:noHBand="0" w:noVBand="1"/>
      </w:tblPr>
      <w:tblGrid>
        <w:gridCol w:w="3040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  <w:lang w:val="ru-RU" w:eastAsia="ru-RU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Сентябрь</w:t>
            </w:r>
            <w:proofErr w:type="spellEnd"/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Окрябрь</w:t>
            </w:r>
            <w:proofErr w:type="spellEnd"/>
          </w:p>
        </w:tc>
        <w:tc>
          <w:tcPr>
            <w:tcW w:w="17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Ноябрь</w:t>
            </w:r>
            <w:proofErr w:type="spellEnd"/>
          </w:p>
        </w:tc>
        <w:tc>
          <w:tcPr>
            <w:tcW w:w="13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center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Декабрь</w:t>
            </w:r>
            <w:proofErr w:type="spellEnd"/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7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1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9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5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3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1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0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jc w:val="right"/>
              <w:rPr>
                <w:color w:val="000000"/>
              </w:rPr>
            </w:pPr>
            <w:r w:rsidRPr="005912C0">
              <w:rPr>
                <w:color w:val="000000"/>
              </w:rPr>
              <w:t>29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Цель</w:t>
            </w:r>
            <w:proofErr w:type="spellEnd"/>
            <w:r w:rsidRPr="005912C0">
              <w:rPr>
                <w:color w:val="000000"/>
              </w:rPr>
              <w:t xml:space="preserve"> и </w:t>
            </w:r>
            <w:proofErr w:type="spellStart"/>
            <w:r w:rsidRPr="005912C0">
              <w:rPr>
                <w:color w:val="000000"/>
              </w:rPr>
              <w:t>задачи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оекта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Список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аналогов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State of art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Анализ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едметной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области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Макет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программной</w:t>
            </w:r>
            <w:proofErr w:type="spellEnd"/>
            <w:r w:rsidRPr="005912C0">
              <w:rPr>
                <w:color w:val="000000"/>
              </w:rPr>
              <w:t xml:space="preserve"> </w:t>
            </w:r>
            <w:proofErr w:type="spellStart"/>
            <w:r w:rsidRPr="005912C0">
              <w:rPr>
                <w:color w:val="000000"/>
              </w:rPr>
              <w:t>системы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  <w:tr w:rsidR="00D22FE4" w:rsidRPr="005912C0" w:rsidTr="00D22FE4">
        <w:trPr>
          <w:trHeight w:val="300"/>
          <w:jc w:val="center"/>
        </w:trPr>
        <w:tc>
          <w:tcPr>
            <w:tcW w:w="3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proofErr w:type="spellStart"/>
            <w:r w:rsidRPr="005912C0">
              <w:rPr>
                <w:color w:val="000000"/>
              </w:rPr>
              <w:t>Презентация</w:t>
            </w:r>
            <w:proofErr w:type="spellEnd"/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  <w:tc>
          <w:tcPr>
            <w:tcW w:w="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2FE4" w:rsidRPr="005912C0" w:rsidRDefault="00D22FE4" w:rsidP="005912C0">
            <w:pPr>
              <w:spacing w:line="360" w:lineRule="auto"/>
              <w:rPr>
                <w:color w:val="000000"/>
              </w:rPr>
            </w:pPr>
            <w:r w:rsidRPr="005912C0">
              <w:rPr>
                <w:color w:val="000000"/>
              </w:rPr>
              <w:t> </w:t>
            </w:r>
          </w:p>
        </w:tc>
      </w:tr>
    </w:tbl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2"/>
      </w:pPr>
      <w:bookmarkStart w:id="12" w:name="_Toc531544175"/>
      <w:proofErr w:type="spellStart"/>
      <w:r>
        <w:t>State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Art</w:t>
      </w:r>
      <w:proofErr w:type="spellEnd"/>
      <w:r w:rsidRPr="00C75049">
        <w:t>.</w:t>
      </w:r>
      <w:bookmarkEnd w:id="12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3" w:name="_Toc531544176"/>
      <w:r>
        <w:t>Обзор актуальных технологий.</w:t>
      </w:r>
      <w:bookmarkEnd w:id="13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E79D8" w:rsidRDefault="009E79D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E79D8" w:rsidRDefault="009E79D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3"/>
      </w:pPr>
      <w:bookmarkStart w:id="14" w:name="_Toc531544177"/>
      <w:r>
        <w:t>Анализ аналогов.</w:t>
      </w:r>
      <w:bookmarkEnd w:id="14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56A92" w:rsidRPr="005912C0" w:rsidRDefault="00456A92" w:rsidP="005912C0">
      <w:pPr>
        <w:pStyle w:val="af7"/>
      </w:pPr>
      <w:r w:rsidRPr="005912C0">
        <w:t>Анализ аналогов представлен в таблице 1.1.3.2.1.</w:t>
      </w:r>
    </w:p>
    <w:p w:rsidR="00456A92" w:rsidRPr="004C5F93" w:rsidRDefault="00456A92" w:rsidP="005912C0">
      <w:pPr>
        <w:tabs>
          <w:tab w:val="left" w:pos="1701"/>
          <w:tab w:val="left" w:pos="9214"/>
        </w:tabs>
        <w:spacing w:line="360" w:lineRule="auto"/>
        <w:ind w:left="142" w:right="1116" w:firstLine="709"/>
        <w:jc w:val="right"/>
        <w:rPr>
          <w:lang w:val="ru-RU"/>
        </w:rPr>
      </w:pPr>
    </w:p>
    <w:p w:rsidR="005912C0" w:rsidRDefault="005912C0" w:rsidP="005912C0">
      <w:pPr>
        <w:pStyle w:val="af6"/>
        <w:ind w:right="974"/>
        <w:jc w:val="right"/>
      </w:pPr>
      <w:proofErr w:type="spellStart"/>
      <w:r w:rsidRPr="005912C0">
        <w:t>Таблица</w:t>
      </w:r>
      <w:proofErr w:type="spellEnd"/>
      <w:r w:rsidRPr="005912C0">
        <w:t xml:space="preserve"> </w:t>
      </w:r>
      <w:r w:rsidRPr="005912C0">
        <w:fldChar w:fldCharType="begin"/>
      </w:r>
      <w:r w:rsidRPr="005912C0">
        <w:instrText xml:space="preserve"> STYLEREF 3 \s </w:instrText>
      </w:r>
      <w:r w:rsidRPr="005912C0">
        <w:fldChar w:fldCharType="separate"/>
      </w:r>
      <w:r w:rsidR="00477262">
        <w:rPr>
          <w:noProof/>
        </w:rPr>
        <w:t>1.1.3.2</w:t>
      </w:r>
      <w:r w:rsidRPr="005912C0">
        <w:fldChar w:fldCharType="end"/>
      </w:r>
      <w:r w:rsidRPr="005912C0">
        <w:t>.</w:t>
      </w:r>
      <w:r w:rsidRPr="005912C0">
        <w:fldChar w:fldCharType="begin"/>
      </w:r>
      <w:r w:rsidRPr="005912C0">
        <w:instrText xml:space="preserve"> SEQ Таблица \* ARABIC \s 3 </w:instrText>
      </w:r>
      <w:r w:rsidRPr="005912C0">
        <w:fldChar w:fldCharType="separate"/>
      </w:r>
      <w:r w:rsidR="00477262">
        <w:rPr>
          <w:noProof/>
        </w:rPr>
        <w:t>1</w:t>
      </w:r>
      <w:r w:rsidRPr="005912C0">
        <w:fldChar w:fldCharType="end"/>
      </w:r>
      <w:r w:rsidRPr="005912C0">
        <w:rPr>
          <w:lang w:val="ru-RU"/>
        </w:rPr>
        <w:t xml:space="preserve"> - анализ аналогов</w:t>
      </w:r>
      <w:r w:rsidRPr="0010662B">
        <w:rPr>
          <w:lang w:val="ru-RU"/>
        </w:rPr>
        <w:t>.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2009"/>
        <w:gridCol w:w="1783"/>
        <w:gridCol w:w="1254"/>
        <w:gridCol w:w="1579"/>
        <w:gridCol w:w="1804"/>
      </w:tblGrid>
      <w:tr w:rsidR="00456A92" w:rsidRPr="005912C0" w:rsidTr="005912C0">
        <w:trPr>
          <w:jc w:val="center"/>
        </w:trPr>
        <w:tc>
          <w:tcPr>
            <w:tcW w:w="2009" w:type="dxa"/>
            <w:tcBorders>
              <w:tl2br w:val="nil"/>
            </w:tcBorders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</w:p>
        </w:tc>
        <w:tc>
          <w:tcPr>
            <w:tcW w:w="1783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Калькулятор товаров</w:t>
            </w:r>
          </w:p>
        </w:tc>
        <w:tc>
          <w:tcPr>
            <w:tcW w:w="1254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Ашан</w:t>
            </w:r>
          </w:p>
        </w:tc>
        <w:tc>
          <w:tcPr>
            <w:tcW w:w="157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ятерочка</w:t>
            </w:r>
          </w:p>
        </w:tc>
        <w:tc>
          <w:tcPr>
            <w:tcW w:w="1804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ерекресток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Выбор магазина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A54E08" w:rsidP="005912C0">
            <w:pPr>
              <w:pStyle w:val="afd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Личный кабинет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Интернет магазин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Просмотр акций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lastRenderedPageBreak/>
              <w:t>Добавление/ удаление товаров по штрих коду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Обратная связь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  <w:tr w:rsidR="00456A92" w:rsidRPr="005912C0" w:rsidTr="005912C0">
        <w:trPr>
          <w:jc w:val="center"/>
        </w:trPr>
        <w:tc>
          <w:tcPr>
            <w:tcW w:w="2009" w:type="dxa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Доставка</w:t>
            </w:r>
          </w:p>
        </w:tc>
        <w:tc>
          <w:tcPr>
            <w:tcW w:w="1783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25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  <w:tc>
          <w:tcPr>
            <w:tcW w:w="1579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-</w:t>
            </w:r>
          </w:p>
        </w:tc>
        <w:tc>
          <w:tcPr>
            <w:tcW w:w="1804" w:type="dxa"/>
            <w:vAlign w:val="center"/>
          </w:tcPr>
          <w:p w:rsidR="00456A92" w:rsidRPr="005912C0" w:rsidRDefault="00456A92" w:rsidP="005912C0">
            <w:pPr>
              <w:pStyle w:val="afd"/>
              <w:rPr>
                <w:rFonts w:ascii="Times New Roman" w:hAnsi="Times New Roman"/>
              </w:rPr>
            </w:pPr>
            <w:r w:rsidRPr="005912C0">
              <w:rPr>
                <w:rFonts w:ascii="Times New Roman" w:hAnsi="Times New Roman"/>
              </w:rPr>
              <w:t>+</w:t>
            </w:r>
          </w:p>
        </w:tc>
      </w:tr>
    </w:tbl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111B47" w:rsidRDefault="00111B47" w:rsidP="005912C0">
      <w:pPr>
        <w:pStyle w:val="af7"/>
      </w:pPr>
      <w:r>
        <w:t>Главным плюсом приложения Калькулятор товаров будет добавление и удаление товаров непосредственно во время покупки. Подсчет общей суммы будет осуществляться автоматически после добавления и удаления товаров из списка.</w:t>
      </w:r>
    </w:p>
    <w:p w:rsidR="00587E1E" w:rsidRDefault="00587E1E" w:rsidP="00587E1E">
      <w:pPr>
        <w:pStyle w:val="af7"/>
      </w:pPr>
      <w:r>
        <w:t xml:space="preserve">Интуитивно понятный интерфейс. </w:t>
      </w:r>
    </w:p>
    <w:p w:rsidR="005912C0" w:rsidRPr="004C5F93" w:rsidRDefault="005912C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4C5F93" w:rsidP="005912C0">
      <w:pPr>
        <w:pStyle w:val="2"/>
      </w:pPr>
      <w:bookmarkStart w:id="15" w:name="_Toc531544178"/>
      <w:r>
        <w:t>Анализ предметной области</w:t>
      </w:r>
      <w:r w:rsidRPr="00C75049">
        <w:t>.</w:t>
      </w:r>
      <w:bookmarkEnd w:id="15"/>
    </w:p>
    <w:p w:rsidR="004C5F93" w:rsidRDefault="004C5F9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4C5F93" w:rsidRDefault="00D63640" w:rsidP="005912C0">
      <w:pPr>
        <w:pStyle w:val="3"/>
      </w:pPr>
      <w:bookmarkStart w:id="16" w:name="_Toc531544179"/>
      <w:r>
        <w:t>Описание предметной области</w:t>
      </w:r>
      <w:bookmarkEnd w:id="16"/>
    </w:p>
    <w:p w:rsidR="00D63640" w:rsidRPr="00DF4A49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pStyle w:val="af7"/>
      </w:pPr>
      <w:r w:rsidRPr="00DF4A49">
        <w:t>Пользователями системы калькулятор товаров станут покупатели (роль «</w:t>
      </w:r>
      <w:proofErr w:type="spellStart"/>
      <w:r w:rsidRPr="00DF4A49">
        <w:t>customer</w:t>
      </w:r>
      <w:proofErr w:type="spellEnd"/>
      <w:r w:rsidRPr="00DF4A49">
        <w:t>»)</w:t>
      </w:r>
      <w:r>
        <w:t>.</w:t>
      </w:r>
    </w:p>
    <w:p w:rsidR="00DF4A49" w:rsidRPr="00DF4A49" w:rsidRDefault="00DF4A49" w:rsidP="005912C0">
      <w:pPr>
        <w:pStyle w:val="af7"/>
      </w:pPr>
      <w:r w:rsidRPr="00DF4A49">
        <w:t>Программа предоставляет широкие возможности покупателям. Пользуясь смартфоном, имеющим подключение к сети интернет, они могут просматривать цену товаров, добавлять или удалять их из списка, следить за общей ценой, и за ценой каждого товара в отдельности,</w:t>
      </w:r>
      <w:r w:rsidR="00587E1E">
        <w:t xml:space="preserve"> сохранять списки товаров</w:t>
      </w:r>
      <w:r w:rsidRPr="00DF4A49">
        <w:t>. Данная система берет данные о товаре из базы данных того магазина, который был выбран перед использованием приложения.</w:t>
      </w:r>
    </w:p>
    <w:p w:rsidR="00DF4A49" w:rsidRPr="00DF4A49" w:rsidRDefault="00DF4A49" w:rsidP="005912C0">
      <w:pPr>
        <w:pStyle w:val="af7"/>
      </w:pPr>
      <w:r w:rsidRPr="00DF4A49">
        <w:t>В системе будут реализованы следующие функции: выбор магазина, ввод ограничения по сумме, просмотр списка товаров, добавление товара в список, удаление товара из списка, просмотр ист</w:t>
      </w:r>
      <w:r w:rsidR="00587E1E">
        <w:t>ории покупок в личном кабинете.</w:t>
      </w:r>
    </w:p>
    <w:p w:rsidR="00DF4A49" w:rsidRPr="00DF4A49" w:rsidRDefault="00DF4A49" w:rsidP="005912C0">
      <w:pPr>
        <w:pStyle w:val="af7"/>
      </w:pPr>
      <w:r w:rsidRPr="00DF4A49">
        <w:t>Система предусматривает две роли для пользователей программной системы: зарегистрированный пользователь и незарегистрированный пользователь. При этом происходит функциональное разделение. Незарегистрированный пользователь может выбирать магазин, вводить ограничение по сумме, просматривать список товаров, добавлять, удалять товары из списка, сохранять список товаров в файл. Зарегистрированный пользователь может делать всё то же самое, но при этом он может просмотреть историю покупок в личном кабинете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17" w:name="_Toc531544180"/>
      <w:r>
        <w:t>Словарь предметной области.</w:t>
      </w:r>
      <w:bookmarkEnd w:id="17"/>
    </w:p>
    <w:p w:rsidR="00D63640" w:rsidRPr="00DF4A49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5912C0" w:rsidRDefault="00DF4A49" w:rsidP="005912C0">
      <w:pPr>
        <w:pStyle w:val="af7"/>
      </w:pPr>
      <w:r w:rsidRPr="005912C0">
        <w:t>Программная система - программная система калькулятор товаров.</w:t>
      </w:r>
    </w:p>
    <w:p w:rsidR="00DF4A49" w:rsidRPr="005912C0" w:rsidRDefault="00DF4A49" w:rsidP="005912C0">
      <w:pPr>
        <w:pStyle w:val="af7"/>
      </w:pPr>
      <w:r w:rsidRPr="005912C0">
        <w:lastRenderedPageBreak/>
        <w:t>Незарегистрированный пользователь – любой неавторизированный пользователь. Имеет доступ к основным функциям программной системы. У него нет личного кабинета. Может зарегистрироваться или авторизоваться, чтобы стать зарегистрированным пользователем.</w:t>
      </w:r>
    </w:p>
    <w:p w:rsidR="00DF4A49" w:rsidRPr="005912C0" w:rsidRDefault="00DF4A49" w:rsidP="005912C0">
      <w:pPr>
        <w:pStyle w:val="af7"/>
      </w:pPr>
      <w:r w:rsidRPr="005912C0">
        <w:t>Сканер штрих кода – преобразовывает штрих код, который есть у каждого товара, в код и ищет товар в базе данных с данным кодом.</w:t>
      </w:r>
    </w:p>
    <w:p w:rsidR="00DF4A49" w:rsidRPr="005912C0" w:rsidRDefault="00DF4A49" w:rsidP="005912C0">
      <w:pPr>
        <w:pStyle w:val="af7"/>
      </w:pPr>
      <w:r w:rsidRPr="005912C0">
        <w:t>Зар</w:t>
      </w:r>
      <w:r w:rsidR="00BC54C8">
        <w:t>егистрированный пользователь – и</w:t>
      </w:r>
      <w:r w:rsidRPr="005912C0">
        <w:t>меет доступ к основным функциям программной система. В отличие от незарегистрированного пользователя у него есть личный кабинет, в котором он может просмотреть историю покупок.</w:t>
      </w:r>
    </w:p>
    <w:p w:rsidR="00DF4A49" w:rsidRPr="005912C0" w:rsidRDefault="00DF4A49" w:rsidP="005912C0">
      <w:pPr>
        <w:pStyle w:val="af7"/>
      </w:pPr>
      <w:r w:rsidRPr="005912C0">
        <w:t>База данных – содержит информацию о товаре. При добавлении или удалении товара из списка, приложение ищет информацию о товаре по коду в базе данных. Покупателя не могут её редактировать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18" w:name="_Toc531544181"/>
      <w:r>
        <w:t>Пользователи системы и роли.</w:t>
      </w:r>
      <w:bookmarkEnd w:id="18"/>
    </w:p>
    <w:p w:rsid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pStyle w:val="af7"/>
      </w:pPr>
      <w:r w:rsidRPr="00DF4A49">
        <w:t>В приложении используется разделение по ролям.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Незарегистрированный пользователь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Зарегистрированный пользователь.</w:t>
      </w:r>
    </w:p>
    <w:p w:rsidR="00DF4A49" w:rsidRPr="00DF4A49" w:rsidRDefault="00DF4A49" w:rsidP="005912C0">
      <w:pPr>
        <w:pStyle w:val="af7"/>
        <w:rPr>
          <w:rFonts w:eastAsiaTheme="minorHAnsi"/>
          <w:shd w:val="clear" w:color="auto" w:fill="FFFFFF"/>
        </w:rPr>
      </w:pPr>
    </w:p>
    <w:p w:rsidR="00DF4A49" w:rsidRPr="00DF4A49" w:rsidRDefault="00DF4A49" w:rsidP="005912C0">
      <w:pPr>
        <w:pStyle w:val="af7"/>
      </w:pPr>
      <w:r w:rsidRPr="00DF4A49">
        <w:t>Незарегистрированный пользователь может: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ыбирать магазин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водить ограничение по сумме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список товаров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Добавлять товар в список;</w:t>
      </w:r>
    </w:p>
    <w:p w:rsidR="00DF4A49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Удалять товар из списка;</w:t>
      </w:r>
    </w:p>
    <w:p w:rsidR="00BC54C8" w:rsidRPr="00BC54C8" w:rsidRDefault="00BC54C8" w:rsidP="00BC54C8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Fonts w:eastAsiaTheme="minorHAnsi"/>
          <w:shd w:val="clear" w:color="auto" w:fill="FFFFFF"/>
        </w:rPr>
      </w:pPr>
      <w:r>
        <w:rPr>
          <w:rStyle w:val="aff"/>
        </w:rPr>
        <w:t>Авторизоваться</w:t>
      </w:r>
      <w:r w:rsidRPr="005912C0">
        <w:rPr>
          <w:rStyle w:val="aff"/>
        </w:rPr>
        <w:t>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Сохранять список товаров в файл.</w:t>
      </w:r>
    </w:p>
    <w:p w:rsidR="00DF4A49" w:rsidRPr="00DF4A49" w:rsidRDefault="00DF4A49" w:rsidP="005912C0">
      <w:pPr>
        <w:pStyle w:val="af7"/>
        <w:rPr>
          <w:rFonts w:eastAsia="Calibri"/>
        </w:rPr>
      </w:pPr>
    </w:p>
    <w:p w:rsidR="00DF4A49" w:rsidRDefault="00DF4A49" w:rsidP="005912C0">
      <w:pPr>
        <w:pStyle w:val="af7"/>
      </w:pPr>
      <w:r w:rsidRPr="00DF4A49">
        <w:t xml:space="preserve">Зарегистрированный </w:t>
      </w:r>
      <w:r w:rsidRPr="005912C0">
        <w:t>пользователь</w:t>
      </w:r>
      <w:r w:rsidRPr="00DF4A49">
        <w:t xml:space="preserve"> может:</w:t>
      </w:r>
    </w:p>
    <w:p w:rsidR="005912C0" w:rsidRPr="005912C0" w:rsidRDefault="005912C0" w:rsidP="005912C0">
      <w:pPr>
        <w:pStyle w:val="af7"/>
      </w:pPr>
    </w:p>
    <w:p w:rsidR="00DF4A49" w:rsidRPr="00157BAA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157BAA">
        <w:rPr>
          <w:rStyle w:val="aff"/>
        </w:rPr>
        <w:t>Выбирать магазин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Вводить ограничение по сумме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список товаров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Добавлять товар в список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Удалять товар из списка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lastRenderedPageBreak/>
        <w:t>Сохранять список тов</w:t>
      </w:r>
      <w:r w:rsidR="00BC54C8">
        <w:rPr>
          <w:rStyle w:val="aff"/>
        </w:rPr>
        <w:t>аров</w:t>
      </w:r>
      <w:r w:rsidRPr="005912C0">
        <w:rPr>
          <w:rStyle w:val="aff"/>
        </w:rPr>
        <w:t>;</w:t>
      </w:r>
    </w:p>
    <w:p w:rsidR="00DF4A49" w:rsidRPr="005912C0" w:rsidRDefault="00DF4A49" w:rsidP="005912C0">
      <w:pPr>
        <w:pStyle w:val="afb"/>
        <w:numPr>
          <w:ilvl w:val="0"/>
          <w:numId w:val="33"/>
        </w:numPr>
        <w:tabs>
          <w:tab w:val="left" w:pos="1134"/>
        </w:tabs>
        <w:ind w:left="142" w:firstLine="709"/>
        <w:rPr>
          <w:rStyle w:val="aff"/>
        </w:rPr>
      </w:pPr>
      <w:r w:rsidRPr="005912C0">
        <w:rPr>
          <w:rStyle w:val="aff"/>
        </w:rPr>
        <w:t>Просматривать историю покупок в личном кабинете.</w:t>
      </w:r>
    </w:p>
    <w:p w:rsidR="00D63640" w:rsidRPr="00D63640" w:rsidRDefault="00D63640" w:rsidP="00DF4A49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19" w:name="_Toc531544182"/>
      <w:r>
        <w:t>Прецеденты.</w:t>
      </w:r>
      <w:bookmarkEnd w:id="19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 xml:space="preserve">Название: </w:t>
      </w:r>
      <w:r w:rsidR="009F4330">
        <w:rPr>
          <w:rFonts w:eastAsia="Calibri"/>
          <w:lang w:val="ru-RU"/>
        </w:rPr>
        <w:t>«Выбор</w:t>
      </w:r>
      <w:r>
        <w:rPr>
          <w:rFonts w:eastAsia="Calibri"/>
          <w:lang w:val="ru-RU"/>
        </w:rPr>
        <w:t xml:space="preserve"> магазин</w:t>
      </w:r>
      <w:r w:rsidR="009F4330">
        <w:rPr>
          <w:rFonts w:eastAsia="Calibri"/>
          <w:lang w:val="ru-RU"/>
        </w:rPr>
        <w:t>а</w:t>
      </w:r>
      <w:r>
        <w:rPr>
          <w:rFonts w:eastAsia="Calibri"/>
          <w:lang w:val="ru-RU"/>
        </w:rPr>
        <w:t>»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Предусловие:</w:t>
      </w:r>
      <w:r>
        <w:rPr>
          <w:rFonts w:eastAsia="Calibri"/>
          <w:lang w:val="ru-RU"/>
        </w:rPr>
        <w:t xml:space="preserve"> пользователь запустил приложение.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43546D">
        <w:rPr>
          <w:rFonts w:eastAsia="Calibri"/>
          <w:b/>
          <w:i/>
          <w:lang w:val="ru-RU"/>
        </w:rPr>
        <w:t>Действующие лица:</w:t>
      </w:r>
      <w:r>
        <w:rPr>
          <w:rFonts w:eastAsia="Calibri"/>
          <w:b/>
          <w:i/>
          <w:lang w:val="ru-RU"/>
        </w:rPr>
        <w:t xml:space="preserve"> </w:t>
      </w:r>
      <w:r>
        <w:rPr>
          <w:rFonts w:eastAsia="Calibri"/>
          <w:lang w:val="ru-RU"/>
        </w:rPr>
        <w:t>все пользователи.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Основной поток:</w:t>
      </w:r>
      <w:r>
        <w:rPr>
          <w:rFonts w:eastAsia="Calibri"/>
          <w:lang w:val="ru-RU"/>
        </w:rPr>
        <w:t xml:space="preserve"> при запуске приложения пользователю предлагается выбрать магазин из списка</w:t>
      </w:r>
    </w:p>
    <w:p w:rsidR="007711D3" w:rsidRDefault="007711D3" w:rsidP="007711D3">
      <w:pPr>
        <w:spacing w:line="360" w:lineRule="auto"/>
        <w:ind w:left="142" w:right="142" w:firstLine="709"/>
        <w:jc w:val="both"/>
        <w:rPr>
          <w:i/>
          <w:lang w:val="ru-RU"/>
        </w:rPr>
      </w:pPr>
      <w:r>
        <w:rPr>
          <w:b/>
          <w:i/>
          <w:lang w:val="ru-RU"/>
        </w:rPr>
        <w:t>Альтернативный поток: -</w:t>
      </w:r>
    </w:p>
    <w:p w:rsidR="007711D3" w:rsidRDefault="007711D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Название:</w:t>
      </w:r>
      <w:r w:rsidRPr="00DF4A49">
        <w:rPr>
          <w:rFonts w:eastAsia="Calibri"/>
          <w:lang w:val="ru-RU"/>
        </w:rPr>
        <w:t xml:space="preserve"> «</w:t>
      </w:r>
      <w:r>
        <w:rPr>
          <w:rFonts w:eastAsia="Calibri"/>
          <w:lang w:val="ru-RU"/>
        </w:rPr>
        <w:t>Авторизация</w:t>
      </w:r>
      <w:r w:rsidRPr="00DF4A49">
        <w:rPr>
          <w:rFonts w:eastAsia="Calibri"/>
          <w:lang w:val="ru-RU"/>
        </w:rPr>
        <w:t>»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Предусловие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не</w:t>
      </w:r>
      <w:r>
        <w:rPr>
          <w:rFonts w:eastAsia="Calibri"/>
          <w:lang w:val="ru-RU"/>
        </w:rPr>
        <w:t>зарегистрированный пользователь нажимает кнопку «Кабинет».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Действующее лицо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нез</w:t>
      </w:r>
      <w:r>
        <w:rPr>
          <w:rFonts w:eastAsia="Calibri"/>
          <w:lang w:val="ru-RU"/>
        </w:rPr>
        <w:t>арегистрированный пользователь</w:t>
      </w:r>
      <w:r w:rsidRPr="00DF4A49">
        <w:rPr>
          <w:rFonts w:eastAsia="Calibri"/>
          <w:lang w:val="ru-RU"/>
        </w:rPr>
        <w:t>.</w:t>
      </w:r>
    </w:p>
    <w:p w:rsidR="00BC54C8" w:rsidRPr="00DF4A49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Основной поток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открывается форма авторизации</w:t>
      </w:r>
      <w:r w:rsidRPr="00DF4A49">
        <w:rPr>
          <w:rFonts w:eastAsia="Calibri"/>
          <w:lang w:val="ru-RU"/>
        </w:rPr>
        <w:t>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Альтернативный поток</w:t>
      </w:r>
      <w:r>
        <w:rPr>
          <w:rFonts w:eastAsia="Calibri"/>
          <w:b/>
          <w:i/>
          <w:lang w:val="ru-RU"/>
        </w:rPr>
        <w:t xml:space="preserve"> 1</w:t>
      </w:r>
      <w:r w:rsidRPr="00DF4A49">
        <w:rPr>
          <w:rFonts w:eastAsia="Calibri"/>
          <w:b/>
          <w:i/>
          <w:lang w:val="ru-RU"/>
        </w:rPr>
        <w:t xml:space="preserve">: </w:t>
      </w:r>
      <w:r>
        <w:rPr>
          <w:rFonts w:eastAsia="Calibri"/>
          <w:lang w:val="ru-RU"/>
        </w:rPr>
        <w:t>пользователь регистрируется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Альтернативный поток</w:t>
      </w:r>
      <w:r>
        <w:rPr>
          <w:rFonts w:eastAsia="Calibri"/>
          <w:b/>
          <w:i/>
          <w:lang w:val="ru-RU"/>
        </w:rPr>
        <w:t xml:space="preserve"> 2</w:t>
      </w:r>
      <w:r w:rsidRPr="00DF4A49">
        <w:rPr>
          <w:rFonts w:eastAsia="Calibri"/>
          <w:b/>
          <w:i/>
          <w:lang w:val="ru-RU"/>
        </w:rPr>
        <w:t xml:space="preserve">: </w:t>
      </w:r>
      <w:r>
        <w:rPr>
          <w:rFonts w:eastAsia="Calibri"/>
          <w:lang w:val="ru-RU"/>
        </w:rPr>
        <w:t xml:space="preserve">пользователь </w:t>
      </w:r>
      <w:r>
        <w:rPr>
          <w:rFonts w:eastAsia="Calibri"/>
          <w:lang w:val="ru-RU"/>
        </w:rPr>
        <w:t>восстанавливает пароль</w:t>
      </w:r>
      <w:r>
        <w:rPr>
          <w:rFonts w:eastAsia="Calibri"/>
          <w:lang w:val="ru-RU"/>
        </w:rPr>
        <w:t>.</w:t>
      </w:r>
    </w:p>
    <w:p w:rsidR="00BC54C8" w:rsidRPr="00BC54C8" w:rsidRDefault="00BC54C8" w:rsidP="00BC54C8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>
        <w:rPr>
          <w:rFonts w:eastAsia="Calibri"/>
          <w:b/>
          <w:i/>
          <w:lang w:val="ru-RU"/>
        </w:rPr>
        <w:t>Постусловие:</w:t>
      </w:r>
      <w:r>
        <w:rPr>
          <w:rFonts w:eastAsia="Calibri"/>
          <w:lang w:val="ru-RU"/>
        </w:rPr>
        <w:t xml:space="preserve"> открывается личный кабинет.</w:t>
      </w:r>
    </w:p>
    <w:p w:rsidR="00BC54C8" w:rsidRDefault="00BC54C8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Название:</w:t>
      </w:r>
      <w:r w:rsidRPr="00DF4A49">
        <w:rPr>
          <w:rFonts w:eastAsia="Calibri"/>
          <w:lang w:val="ru-RU"/>
        </w:rPr>
        <w:t xml:space="preserve"> «</w:t>
      </w:r>
      <w:r w:rsidR="009F4330">
        <w:rPr>
          <w:rFonts w:eastAsia="Calibri"/>
          <w:lang w:val="ru-RU"/>
        </w:rPr>
        <w:t>Личный кабинет</w:t>
      </w:r>
      <w:r w:rsidRPr="00DF4A49">
        <w:rPr>
          <w:rFonts w:eastAsia="Calibri"/>
          <w:lang w:val="ru-RU"/>
        </w:rPr>
        <w:t>»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Предусловие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 xml:space="preserve">зарегистрированный пользователь </w:t>
      </w:r>
      <w:r w:rsidR="007711D3">
        <w:rPr>
          <w:rFonts w:eastAsia="Calibri"/>
          <w:lang w:val="ru-RU"/>
        </w:rPr>
        <w:t>нажимает кнопку «Кабинет</w:t>
      </w:r>
      <w:r>
        <w:rPr>
          <w:rFonts w:eastAsia="Calibri"/>
          <w:lang w:val="ru-RU"/>
        </w:rPr>
        <w:t>».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Действующее лицо:</w:t>
      </w:r>
      <w:r w:rsidRPr="00DF4A49">
        <w:rPr>
          <w:rFonts w:eastAsia="Calibri"/>
          <w:lang w:val="ru-RU"/>
        </w:rPr>
        <w:t xml:space="preserve"> </w:t>
      </w:r>
      <w:r>
        <w:rPr>
          <w:rFonts w:eastAsia="Calibri"/>
          <w:lang w:val="ru-RU"/>
        </w:rPr>
        <w:t>зарегистрированный пользователь</w:t>
      </w:r>
      <w:r w:rsidRPr="00DF4A49">
        <w:rPr>
          <w:rFonts w:eastAsia="Calibri"/>
          <w:lang w:val="ru-RU"/>
        </w:rPr>
        <w:t>.</w:t>
      </w:r>
    </w:p>
    <w:p w:rsidR="00DF4A49" w:rsidRP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lang w:val="ru-RU"/>
        </w:rPr>
      </w:pPr>
      <w:r w:rsidRPr="00DF4A49">
        <w:rPr>
          <w:rFonts w:eastAsia="Calibri"/>
          <w:b/>
          <w:i/>
          <w:lang w:val="ru-RU"/>
        </w:rPr>
        <w:t>Основной поток:</w:t>
      </w:r>
      <w:r w:rsidR="00BC54C8">
        <w:rPr>
          <w:rFonts w:eastAsia="Calibri"/>
          <w:lang w:val="ru-RU"/>
        </w:rPr>
        <w:t xml:space="preserve"> д</w:t>
      </w:r>
      <w:r w:rsidRPr="00DF4A49">
        <w:rPr>
          <w:rFonts w:eastAsia="Calibri"/>
          <w:lang w:val="ru-RU"/>
        </w:rPr>
        <w:t xml:space="preserve">ействующее лицо открывает </w:t>
      </w:r>
      <w:r>
        <w:rPr>
          <w:rFonts w:eastAsia="Calibri"/>
          <w:lang w:val="ru-RU"/>
        </w:rPr>
        <w:t>форму «</w:t>
      </w:r>
      <w:r w:rsidR="009F4330">
        <w:rPr>
          <w:rFonts w:eastAsia="Calibri"/>
          <w:lang w:val="ru-RU"/>
        </w:rPr>
        <w:t>Личный кабинет</w:t>
      </w:r>
      <w:r>
        <w:rPr>
          <w:rFonts w:eastAsia="Calibri"/>
          <w:lang w:val="ru-RU"/>
        </w:rPr>
        <w:t>»</w:t>
      </w:r>
      <w:r w:rsidRPr="00DF4A49">
        <w:rPr>
          <w:rFonts w:eastAsia="Calibri"/>
          <w:lang w:val="ru-RU"/>
        </w:rPr>
        <w:t xml:space="preserve">, </w:t>
      </w:r>
      <w:r w:rsidR="0043546D">
        <w:rPr>
          <w:rFonts w:eastAsia="Calibri"/>
          <w:lang w:val="ru-RU"/>
        </w:rPr>
        <w:t>на которой отображае</w:t>
      </w:r>
      <w:r>
        <w:rPr>
          <w:rFonts w:eastAsia="Calibri"/>
          <w:lang w:val="ru-RU"/>
        </w:rPr>
        <w:t>тся</w:t>
      </w:r>
      <w:r w:rsidR="0043546D">
        <w:rPr>
          <w:rFonts w:eastAsia="Calibri"/>
          <w:lang w:val="ru-RU"/>
        </w:rPr>
        <w:t xml:space="preserve"> список товаров</w:t>
      </w:r>
      <w:r w:rsidRPr="00DF4A49">
        <w:rPr>
          <w:rFonts w:eastAsia="Calibri"/>
          <w:lang w:val="ru-RU"/>
        </w:rPr>
        <w:t>.</w:t>
      </w:r>
    </w:p>
    <w:p w:rsidR="00DF4A49" w:rsidRDefault="00DF4A49" w:rsidP="005912C0">
      <w:pPr>
        <w:spacing w:line="360" w:lineRule="auto"/>
        <w:ind w:left="142" w:right="142" w:firstLine="709"/>
        <w:jc w:val="both"/>
        <w:rPr>
          <w:rFonts w:eastAsia="Calibri"/>
          <w:i/>
          <w:lang w:val="ru-RU"/>
        </w:rPr>
      </w:pPr>
      <w:r w:rsidRPr="00DF4A49">
        <w:rPr>
          <w:rFonts w:eastAsia="Calibri"/>
          <w:b/>
          <w:i/>
          <w:lang w:val="ru-RU"/>
        </w:rPr>
        <w:t xml:space="preserve">Альтернативный поток: </w:t>
      </w:r>
      <w:r w:rsidRPr="00DF4A49">
        <w:rPr>
          <w:rFonts w:eastAsia="Calibri"/>
          <w:i/>
          <w:lang w:val="ru-RU"/>
        </w:rPr>
        <w:t>-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i/>
          <w:lang w:val="ru-RU"/>
        </w:rPr>
      </w:pP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 w:rsidR="009F4330">
        <w:rPr>
          <w:lang w:val="ru-RU"/>
        </w:rPr>
        <w:t>«Ввод ограничения</w:t>
      </w:r>
      <w:r>
        <w:rPr>
          <w:lang w:val="ru-RU"/>
        </w:rPr>
        <w:t xml:space="preserve"> по сумме»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 w:rsidR="009F4330">
        <w:rPr>
          <w:lang w:val="ru-RU"/>
        </w:rPr>
        <w:t>пользователь находится на форме «Список товаров» и нажимает на кнопку «Изменить ограничение»</w:t>
      </w:r>
      <w:r>
        <w:rPr>
          <w:lang w:val="ru-RU"/>
        </w:rPr>
        <w:t>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Основной поток: </w:t>
      </w:r>
      <w:r>
        <w:rPr>
          <w:lang w:val="ru-RU"/>
        </w:rPr>
        <w:t>пользователь вводит ограничение по сумме. Теперь при добавлении товара, если сумма будет превышена заданной, будет выводится предупреждение «превышена сумма», пользователю будет даваться выбор добавить товар или не добавлять товар.</w:t>
      </w:r>
    </w:p>
    <w:p w:rsidR="0043546D" w:rsidRDefault="0043546D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lastRenderedPageBreak/>
        <w:t>Альтернативный поток:</w:t>
      </w:r>
      <w:r>
        <w:rPr>
          <w:lang w:val="ru-RU"/>
        </w:rPr>
        <w:t xml:space="preserve"> </w:t>
      </w:r>
      <w:r w:rsidR="007949CE">
        <w:rPr>
          <w:lang w:val="ru-RU"/>
        </w:rPr>
        <w:t>пользователь не вводит ограничение по сумме. Предупреждение выводиться не будет.</w:t>
      </w:r>
    </w:p>
    <w:p w:rsidR="007949CE" w:rsidRDefault="007949CE" w:rsidP="005912C0">
      <w:pPr>
        <w:spacing w:line="360" w:lineRule="auto"/>
        <w:ind w:left="142" w:right="142" w:firstLine="709"/>
        <w:jc w:val="both"/>
        <w:rPr>
          <w:lang w:val="ru-RU"/>
        </w:rPr>
      </w:pPr>
    </w:p>
    <w:p w:rsidR="007949CE" w:rsidRDefault="007949C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Название: </w:t>
      </w:r>
      <w:r w:rsidR="00C12EF3">
        <w:rPr>
          <w:lang w:val="ru-RU"/>
        </w:rPr>
        <w:t>«</w:t>
      </w:r>
      <w:r w:rsidR="009F4330">
        <w:rPr>
          <w:lang w:val="ru-RU"/>
        </w:rPr>
        <w:t>Добавление товара в список</w:t>
      </w:r>
      <w:r>
        <w:rPr>
          <w:lang w:val="ru-RU"/>
        </w:rPr>
        <w:t>»</w:t>
      </w:r>
    </w:p>
    <w:p w:rsidR="007949CE" w:rsidRDefault="007949CE" w:rsidP="009F433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редусловие:</w:t>
      </w:r>
      <w:r>
        <w:rPr>
          <w:lang w:val="ru-RU"/>
        </w:rPr>
        <w:t xml:space="preserve"> пользователь находится на форме </w:t>
      </w:r>
      <w:r w:rsidR="009F4330">
        <w:rPr>
          <w:lang w:val="ru-RU"/>
        </w:rPr>
        <w:t>«Список</w:t>
      </w:r>
      <w:r>
        <w:rPr>
          <w:lang w:val="ru-RU"/>
        </w:rPr>
        <w:t xml:space="preserve"> товаров</w:t>
      </w:r>
      <w:r w:rsidR="009F4330">
        <w:rPr>
          <w:lang w:val="ru-RU"/>
        </w:rPr>
        <w:t>», нажимает кнопку «Добавить», открывается форма с двумя кнопками «По штрих коду» и «Сканировать».</w:t>
      </w:r>
    </w:p>
    <w:p w:rsidR="00433A2E" w:rsidRDefault="00433A2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Действующие лица:</w:t>
      </w:r>
      <w:r>
        <w:rPr>
          <w:lang w:val="ru-RU"/>
        </w:rPr>
        <w:t xml:space="preserve"> все пользователи.</w:t>
      </w:r>
    </w:p>
    <w:p w:rsidR="00433A2E" w:rsidRDefault="00433A2E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 w:rsidR="00BC54C8">
        <w:rPr>
          <w:lang w:val="ru-RU"/>
        </w:rPr>
        <w:t xml:space="preserve"> п</w:t>
      </w:r>
      <w:r w:rsidR="009F4330">
        <w:rPr>
          <w:lang w:val="ru-RU"/>
        </w:rPr>
        <w:t>ользователь нажимает кнопку «Сканировать». С</w:t>
      </w:r>
      <w:r>
        <w:rPr>
          <w:lang w:val="ru-RU"/>
        </w:rPr>
        <w:t>канирует штрих код с помощью камеры на смартфоне, далее программа по коду ищет в базе данных данный товар. Если товар найден</w:t>
      </w:r>
      <w:r w:rsidR="0062447C">
        <w:rPr>
          <w:lang w:val="ru-RU"/>
        </w:rPr>
        <w:t xml:space="preserve"> в списке</w:t>
      </w:r>
      <w:r>
        <w:rPr>
          <w:lang w:val="ru-RU"/>
        </w:rPr>
        <w:t>, то система выводит сообщение о том, что такой товар уже находится в списке</w:t>
      </w:r>
      <w:r w:rsidR="0062447C">
        <w:rPr>
          <w:lang w:val="ru-RU"/>
        </w:rPr>
        <w:t>. Пользователь может добавить найденный товар в определенном количестве. Если товар не найден из-за нечитабельности штрих кода, система соответствующее сообщение и предложит пользователю ввести код вручную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Альтернативный поток 1: </w:t>
      </w:r>
      <w:r>
        <w:rPr>
          <w:lang w:val="ru-RU"/>
        </w:rPr>
        <w:t>пользователь</w:t>
      </w:r>
      <w:r w:rsidR="009F4330">
        <w:rPr>
          <w:lang w:val="ru-RU"/>
        </w:rPr>
        <w:t xml:space="preserve"> нажимает кнопку «По штрих коду</w:t>
      </w:r>
      <w:r w:rsidR="00E44668">
        <w:rPr>
          <w:lang w:val="ru-RU"/>
        </w:rPr>
        <w:t xml:space="preserve">», открывается форма ввода. Пользователь вводит </w:t>
      </w:r>
      <w:r>
        <w:rPr>
          <w:lang w:val="ru-RU"/>
        </w:rPr>
        <w:t>штрих-код вручную.</w:t>
      </w:r>
    </w:p>
    <w:p w:rsidR="00111B47" w:rsidRDefault="00111B47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</w:t>
      </w:r>
      <w:r w:rsidR="009F4330">
        <w:rPr>
          <w:lang w:val="ru-RU"/>
        </w:rPr>
        <w:t>Удаление товара из списка</w:t>
      </w:r>
      <w:r>
        <w:rPr>
          <w:lang w:val="ru-RU"/>
        </w:rPr>
        <w:t>»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 w:rsidR="009F4330">
        <w:rPr>
          <w:lang w:val="ru-RU"/>
        </w:rPr>
        <w:t>пользователь находится на форме «Список товаров», нажимает кнопку «Удалить», открывается форма с двумя кнопками «По штрих коду» и «Сканировать».</w:t>
      </w:r>
    </w:p>
    <w:p w:rsidR="00C12EF3" w:rsidRDefault="00C12EF3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 w:rsidR="00E44668">
        <w:rPr>
          <w:lang w:val="ru-RU"/>
        </w:rPr>
        <w:t xml:space="preserve"> пользовател</w:t>
      </w:r>
      <w:r w:rsidR="009F4330">
        <w:rPr>
          <w:lang w:val="ru-RU"/>
        </w:rPr>
        <w:t>ь нажимает кнопку «Сканировать».</w:t>
      </w:r>
      <w:r w:rsidR="00E44668">
        <w:rPr>
          <w:lang w:val="ru-RU"/>
        </w:rPr>
        <w:t xml:space="preserve"> </w:t>
      </w:r>
      <w:r w:rsidR="003C082F">
        <w:rPr>
          <w:lang w:val="ru-RU"/>
        </w:rPr>
        <w:t>Сканирует штрих код</w:t>
      </w:r>
      <w:r w:rsidR="00E44668">
        <w:rPr>
          <w:lang w:val="ru-RU"/>
        </w:rPr>
        <w:t xml:space="preserve"> с помощью камеры на смартфоне, далее программа по коду ищет в </w:t>
      </w:r>
      <w:r w:rsidR="00B75372">
        <w:rPr>
          <w:lang w:val="ru-RU"/>
        </w:rPr>
        <w:t>списке</w:t>
      </w:r>
      <w:r w:rsidR="00E44668">
        <w:rPr>
          <w:lang w:val="ru-RU"/>
        </w:rPr>
        <w:t xml:space="preserve"> данный товар. Если товар найден</w:t>
      </w:r>
      <w:r w:rsidR="0062447C">
        <w:rPr>
          <w:lang w:val="ru-RU"/>
        </w:rPr>
        <w:t xml:space="preserve"> в списке</w:t>
      </w:r>
      <w:r w:rsidR="003C082F">
        <w:rPr>
          <w:lang w:val="ru-RU"/>
        </w:rPr>
        <w:t>, то система выводит информацию о товаре и его количестве в списке</w:t>
      </w:r>
      <w:r w:rsidR="0062447C">
        <w:rPr>
          <w:lang w:val="ru-RU"/>
        </w:rPr>
        <w:t>.</w:t>
      </w:r>
      <w:r w:rsidR="00E44668">
        <w:rPr>
          <w:lang w:val="ru-RU"/>
        </w:rPr>
        <w:t xml:space="preserve"> </w:t>
      </w:r>
      <w:r w:rsidR="0062447C">
        <w:rPr>
          <w:lang w:val="ru-RU"/>
        </w:rPr>
        <w:t>П</w:t>
      </w:r>
      <w:r w:rsidR="00E44668">
        <w:rPr>
          <w:lang w:val="ru-RU"/>
        </w:rPr>
        <w:t>ользователь может</w:t>
      </w:r>
      <w:r w:rsidR="0062447C">
        <w:rPr>
          <w:lang w:val="ru-RU"/>
        </w:rPr>
        <w:t xml:space="preserve"> </w:t>
      </w:r>
      <w:r w:rsidR="00E44668">
        <w:rPr>
          <w:lang w:val="ru-RU"/>
        </w:rPr>
        <w:t>удалить</w:t>
      </w:r>
      <w:r w:rsidR="0062447C">
        <w:rPr>
          <w:lang w:val="ru-RU"/>
        </w:rPr>
        <w:t xml:space="preserve"> найденный товар в опред</w:t>
      </w:r>
      <w:r w:rsidR="00B75372">
        <w:rPr>
          <w:lang w:val="ru-RU"/>
        </w:rPr>
        <w:t>еленном количестве, но не более</w:t>
      </w:r>
      <w:r w:rsidR="0062447C">
        <w:rPr>
          <w:lang w:val="ru-RU"/>
        </w:rPr>
        <w:t xml:space="preserve"> чем имеется в списке</w:t>
      </w:r>
      <w:r w:rsidR="00E44668">
        <w:rPr>
          <w:lang w:val="ru-RU"/>
        </w:rPr>
        <w:t xml:space="preserve">. </w:t>
      </w:r>
      <w:r w:rsidR="0062447C">
        <w:rPr>
          <w:lang w:val="ru-RU"/>
        </w:rPr>
        <w:t xml:space="preserve">Если товар не найден из-за нечитабельности штрих кода, система </w:t>
      </w:r>
      <w:r w:rsidR="003C082F">
        <w:rPr>
          <w:lang w:val="ru-RU"/>
        </w:rPr>
        <w:t xml:space="preserve">выведет </w:t>
      </w:r>
      <w:r w:rsidR="0062447C">
        <w:rPr>
          <w:lang w:val="ru-RU"/>
        </w:rPr>
        <w:t>соответствующее сообщение и предложит пользователю ввести код вручную.</w:t>
      </w:r>
    </w:p>
    <w:p w:rsidR="0062447C" w:rsidRDefault="00E44668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</w:t>
      </w:r>
      <w:r w:rsidR="007A5625">
        <w:rPr>
          <w:lang w:val="ru-RU"/>
        </w:rPr>
        <w:t>пользователь нажимает кнопку «</w:t>
      </w:r>
      <w:r w:rsidR="003C082F">
        <w:rPr>
          <w:lang w:val="ru-RU"/>
        </w:rPr>
        <w:t>По штрих коду</w:t>
      </w:r>
      <w:r w:rsidR="007A5625">
        <w:rPr>
          <w:lang w:val="ru-RU"/>
        </w:rPr>
        <w:t>», открывается форма ввода. Пользователь вводит штрих-код вручную.</w:t>
      </w:r>
    </w:p>
    <w:p w:rsidR="0062447C" w:rsidRDefault="0062447C" w:rsidP="005912C0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2:</w:t>
      </w:r>
      <w:r>
        <w:rPr>
          <w:lang w:val="ru-RU"/>
        </w:rPr>
        <w:t xml:space="preserve"> пользователь нажимает «Крестик» рядом с товаром, открывается форма удаления товара, в котором пользователь может указать количество удаляемого товара.</w:t>
      </w:r>
    </w:p>
    <w:p w:rsidR="003C082F" w:rsidRDefault="00111B47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Просмотр акций выбранного магазина»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>
        <w:rPr>
          <w:lang w:val="ru-RU"/>
        </w:rPr>
        <w:t>пользователь нажимает кнопку «Акции» в нижнем меню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lastRenderedPageBreak/>
        <w:t>Основной поток:</w:t>
      </w:r>
      <w:r>
        <w:rPr>
          <w:lang w:val="ru-RU"/>
        </w:rPr>
        <w:t xml:space="preserve"> открывается форма на которой представлены акции выбранного магазина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пользователь нажимает кнопку «По штрих коду», открывается форма ввода. Пользователь вводит штрих-код вручную.</w:t>
      </w:r>
    </w:p>
    <w:p w:rsidR="003C082F" w:rsidRDefault="003C082F" w:rsidP="003C082F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2:</w:t>
      </w:r>
      <w:r>
        <w:rPr>
          <w:lang w:val="ru-RU"/>
        </w:rPr>
        <w:t xml:space="preserve"> пользователь нажимает «Крестик» рядом с товаром, открывается форма удаления товара, в котором пользователь может указать количество удаляемого товара.</w:t>
      </w:r>
    </w:p>
    <w:p w:rsidR="00BC54C8" w:rsidRDefault="003C082F" w:rsidP="00BC54C8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ересчет общей суммы товаров.</w:t>
      </w:r>
    </w:p>
    <w:p w:rsidR="00BC54C8" w:rsidRDefault="00BC54C8" w:rsidP="00BC54C8">
      <w:pPr>
        <w:spacing w:line="360" w:lineRule="auto"/>
        <w:ind w:left="142" w:right="142" w:firstLine="709"/>
        <w:jc w:val="both"/>
        <w:rPr>
          <w:b/>
          <w:i/>
          <w:lang w:val="ru-RU"/>
        </w:rPr>
      </w:pPr>
    </w:p>
    <w:p w:rsidR="005824D2" w:rsidRDefault="005824D2" w:rsidP="00BC54C8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Название:</w:t>
      </w:r>
      <w:r>
        <w:rPr>
          <w:lang w:val="ru-RU"/>
        </w:rPr>
        <w:t xml:space="preserve"> «Сохранение списка товаров в личный кабинет»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 xml:space="preserve">Предусловие: </w:t>
      </w:r>
      <w:r>
        <w:rPr>
          <w:lang w:val="ru-RU"/>
        </w:rPr>
        <w:t>зарегистрированный пользователь закрывает приложение, в списке есть хотя бы один товар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Основной поток:</w:t>
      </w:r>
      <w:r>
        <w:rPr>
          <w:lang w:val="ru-RU"/>
        </w:rPr>
        <w:t xml:space="preserve"> пользователь соглашается сохранить товар. Список сохраняется в личный кабинет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Альтернативный поток 1:</w:t>
      </w:r>
      <w:r>
        <w:rPr>
          <w:lang w:val="ru-RU"/>
        </w:rPr>
        <w:t xml:space="preserve"> пользователь отказывается сохранять товар.</w:t>
      </w:r>
    </w:p>
    <w:p w:rsidR="005824D2" w:rsidRDefault="005824D2" w:rsidP="005824D2">
      <w:pPr>
        <w:spacing w:line="360" w:lineRule="auto"/>
        <w:ind w:left="142" w:right="142" w:firstLine="709"/>
        <w:jc w:val="both"/>
        <w:rPr>
          <w:lang w:val="ru-RU"/>
        </w:rPr>
      </w:pPr>
      <w:r>
        <w:rPr>
          <w:b/>
          <w:i/>
          <w:lang w:val="ru-RU"/>
        </w:rPr>
        <w:t>Постусловие:</w:t>
      </w:r>
      <w:r>
        <w:rPr>
          <w:lang w:val="ru-RU"/>
        </w:rPr>
        <w:t xml:space="preserve"> приложение закрывается.</w:t>
      </w:r>
    </w:p>
    <w:p w:rsidR="00587E1E" w:rsidRDefault="00587E1E">
      <w:pPr>
        <w:rPr>
          <w:lang w:val="ru-RU"/>
        </w:rPr>
      </w:pPr>
      <w:r>
        <w:rPr>
          <w:lang w:val="ru-RU"/>
        </w:rPr>
        <w:br w:type="page"/>
      </w:r>
    </w:p>
    <w:p w:rsidR="00A474DA" w:rsidRDefault="00A474DA" w:rsidP="0062447C">
      <w:pPr>
        <w:spacing w:line="360" w:lineRule="auto"/>
        <w:ind w:left="142" w:right="284" w:firstLine="709"/>
        <w:jc w:val="both"/>
        <w:rPr>
          <w:lang w:val="ru-RU"/>
        </w:rPr>
      </w:pPr>
      <w:r>
        <w:rPr>
          <w:lang w:val="ru-RU"/>
        </w:rPr>
        <w:lastRenderedPageBreak/>
        <w:t>Диаграмма прецедентов</w:t>
      </w:r>
      <w:r w:rsidR="007711D3">
        <w:rPr>
          <w:lang w:val="ru-RU"/>
        </w:rPr>
        <w:t xml:space="preserve"> представлена на рисунке </w:t>
      </w:r>
      <w:r w:rsidR="007711D3">
        <w:rPr>
          <w:lang w:val="ru-RU"/>
        </w:rPr>
        <w:fldChar w:fldCharType="begin"/>
      </w:r>
      <w:r w:rsidR="007711D3">
        <w:rPr>
          <w:lang w:val="ru-RU"/>
        </w:rPr>
        <w:instrText xml:space="preserve"> REF _Ref531512804 \h </w:instrText>
      </w:r>
      <w:r w:rsidR="007711D3">
        <w:rPr>
          <w:lang w:val="ru-RU"/>
        </w:rPr>
      </w:r>
      <w:r w:rsidR="007711D3">
        <w:rPr>
          <w:lang w:val="ru-RU"/>
        </w:rPr>
        <w:fldChar w:fldCharType="separate"/>
      </w:r>
      <w:r w:rsidR="00477262" w:rsidRPr="00477262">
        <w:rPr>
          <w:lang w:val="ru-RU"/>
        </w:rPr>
        <w:t xml:space="preserve">Рисунок </w:t>
      </w:r>
      <w:r w:rsidR="00477262" w:rsidRPr="00477262">
        <w:rPr>
          <w:noProof/>
          <w:lang w:val="ru-RU"/>
        </w:rPr>
        <w:t>1.1.4.4</w:t>
      </w:r>
      <w:r w:rsidR="00477262" w:rsidRPr="00477262">
        <w:rPr>
          <w:lang w:val="ru-RU"/>
        </w:rPr>
        <w:t>.</w:t>
      </w:r>
      <w:r w:rsidR="00477262" w:rsidRPr="00477262">
        <w:rPr>
          <w:noProof/>
          <w:lang w:val="ru-RU"/>
        </w:rPr>
        <w:t>1</w:t>
      </w:r>
      <w:r w:rsidR="007711D3">
        <w:rPr>
          <w:lang w:val="ru-RU"/>
        </w:rPr>
        <w:fldChar w:fldCharType="end"/>
      </w:r>
      <w:r>
        <w:rPr>
          <w:lang w:val="ru-RU"/>
        </w:rPr>
        <w:t>.</w:t>
      </w:r>
    </w:p>
    <w:p w:rsidR="007711D3" w:rsidRDefault="00587E1E" w:rsidP="007711D3">
      <w:pPr>
        <w:keepNext/>
        <w:spacing w:line="360" w:lineRule="auto"/>
        <w:ind w:left="142" w:right="284"/>
        <w:jc w:val="center"/>
      </w:pPr>
      <w:r>
        <w:object w:dxaOrig="10066" w:dyaOrig="8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42" type="#_x0000_t75" style="width:503.3pt;height:426.55pt" o:ole="">
            <v:imagedata r:id="rId14" o:title=""/>
          </v:shape>
          <o:OLEObject Type="Embed" ProgID="Visio.Drawing.15" ShapeID="_x0000_i1242" DrawAspect="Content" ObjectID="_1605290249" r:id="rId15"/>
        </w:object>
      </w:r>
    </w:p>
    <w:p w:rsidR="009E79D8" w:rsidRPr="007711D3" w:rsidRDefault="007711D3" w:rsidP="007711D3">
      <w:pPr>
        <w:pStyle w:val="af6"/>
        <w:rPr>
          <w:lang w:val="ru-RU"/>
        </w:rPr>
      </w:pPr>
      <w:bookmarkStart w:id="20" w:name="_Ref531512804"/>
      <w:r>
        <w:t xml:space="preserve">Рисунок </w:t>
      </w:r>
      <w:r w:rsidR="00FF0C40">
        <w:fldChar w:fldCharType="begin"/>
      </w:r>
      <w:r w:rsidR="00FF0C40">
        <w:instrText xml:space="preserve"> STYLEREF 3 \s </w:instrText>
      </w:r>
      <w:r w:rsidR="00FF0C40">
        <w:fldChar w:fldCharType="separate"/>
      </w:r>
      <w:r w:rsidR="00FF0C40">
        <w:rPr>
          <w:noProof/>
        </w:rPr>
        <w:t>1.1.4.4</w:t>
      </w:r>
      <w:r w:rsidR="00FF0C40">
        <w:fldChar w:fldCharType="end"/>
      </w:r>
      <w:r w:rsidR="00FF0C40">
        <w:t>.</w:t>
      </w:r>
      <w:r w:rsidR="00FF0C40">
        <w:fldChar w:fldCharType="begin"/>
      </w:r>
      <w:r w:rsidR="00FF0C40">
        <w:instrText xml:space="preserve"> SEQ Рисунок \* ARABIC \s 3 </w:instrText>
      </w:r>
      <w:r w:rsidR="00FF0C40">
        <w:fldChar w:fldCharType="separate"/>
      </w:r>
      <w:r w:rsidR="00FF0C40">
        <w:rPr>
          <w:noProof/>
        </w:rPr>
        <w:t>1</w:t>
      </w:r>
      <w:r w:rsidR="00FF0C40">
        <w:fldChar w:fldCharType="end"/>
      </w:r>
      <w:bookmarkEnd w:id="20"/>
      <w:r>
        <w:rPr>
          <w:lang w:val="ru-RU"/>
        </w:rPr>
        <w:t xml:space="preserve"> – диаграмма прецедентов.</w:t>
      </w:r>
    </w:p>
    <w:p w:rsidR="00477262" w:rsidRDefault="00477262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21" w:name="_Toc531544183"/>
      <w:r>
        <w:lastRenderedPageBreak/>
        <w:t>Описание документов/сущностей предметной области.</w:t>
      </w:r>
      <w:bookmarkEnd w:id="21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111B47" w:rsidP="005912C0">
      <w:pPr>
        <w:pStyle w:val="af7"/>
      </w:pPr>
      <w:r>
        <w:t>Данное приложение будет работать с базой данных определенного</w:t>
      </w:r>
      <w:r w:rsidR="00922588">
        <w:t xml:space="preserve"> магазина. При попытке добавить</w:t>
      </w:r>
      <w:r>
        <w:t xml:space="preserve"> товар из списка приложение будет обращаться к базе данных и искать товар по штрих-коду в базе данных.</w:t>
      </w:r>
    </w:p>
    <w:p w:rsidR="005912C0" w:rsidRDefault="005912C0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22" w:name="_Toc531544184"/>
      <w:r>
        <w:lastRenderedPageBreak/>
        <w:t>Анализ бизнес процессов.</w:t>
      </w:r>
      <w:bookmarkEnd w:id="22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3744C" w:rsidRDefault="0093744C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 xml:space="preserve">Диаграмма бизнес процессов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26839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477262" w:rsidRPr="00477262">
        <w:rPr>
          <w:lang w:val="ru-RU"/>
        </w:rPr>
        <w:t xml:space="preserve">Рисунок </w:t>
      </w:r>
      <w:r w:rsidR="00477262" w:rsidRPr="00477262">
        <w:rPr>
          <w:noProof/>
          <w:lang w:val="ru-RU"/>
        </w:rPr>
        <w:t>1.1.4.6</w:t>
      </w:r>
      <w:r w:rsidR="00477262" w:rsidRPr="00477262">
        <w:rPr>
          <w:lang w:val="ru-RU"/>
        </w:rPr>
        <w:t>.</w:t>
      </w:r>
      <w:r w:rsidR="00477262" w:rsidRPr="00477262">
        <w:rPr>
          <w:noProof/>
          <w:lang w:val="ru-RU"/>
        </w:rPr>
        <w:t>1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93744C" w:rsidRPr="00477262" w:rsidRDefault="0093744C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93744C" w:rsidRDefault="00477262" w:rsidP="0093744C">
      <w:pPr>
        <w:keepNext/>
        <w:tabs>
          <w:tab w:val="left" w:pos="1701"/>
        </w:tabs>
        <w:spacing w:line="360" w:lineRule="auto"/>
        <w:ind w:left="142"/>
        <w:jc w:val="center"/>
      </w:pPr>
      <w:r>
        <w:object w:dxaOrig="8820" w:dyaOrig="8026">
          <v:shape id="_x0000_i1218" type="#_x0000_t75" style="width:440.85pt;height:401.45pt" o:ole="">
            <v:imagedata r:id="rId16" o:title=""/>
          </v:shape>
          <o:OLEObject Type="Embed" ProgID="Visio.Drawing.15" ShapeID="_x0000_i1218" DrawAspect="Content" ObjectID="_1605290250" r:id="rId17"/>
        </w:object>
      </w:r>
    </w:p>
    <w:p w:rsidR="005912C0" w:rsidRPr="0093744C" w:rsidRDefault="0093744C" w:rsidP="0093744C">
      <w:pPr>
        <w:pStyle w:val="af6"/>
        <w:rPr>
          <w:lang w:val="ru-RU"/>
        </w:rPr>
      </w:pPr>
      <w:bookmarkStart w:id="23" w:name="_Ref531526839"/>
      <w:r>
        <w:t xml:space="preserve">Рисунок </w:t>
      </w:r>
      <w:r w:rsidR="00FF0C40">
        <w:fldChar w:fldCharType="begin"/>
      </w:r>
      <w:r w:rsidR="00FF0C40">
        <w:instrText xml:space="preserve"> STYLEREF 3 \s </w:instrText>
      </w:r>
      <w:r w:rsidR="00FF0C40">
        <w:fldChar w:fldCharType="separate"/>
      </w:r>
      <w:r w:rsidR="00FF0C40">
        <w:rPr>
          <w:noProof/>
        </w:rPr>
        <w:t>1.1.4.6</w:t>
      </w:r>
      <w:r w:rsidR="00FF0C40">
        <w:fldChar w:fldCharType="end"/>
      </w:r>
      <w:r w:rsidR="00FF0C40">
        <w:t>.</w:t>
      </w:r>
      <w:r w:rsidR="00FF0C40">
        <w:fldChar w:fldCharType="begin"/>
      </w:r>
      <w:r w:rsidR="00FF0C40">
        <w:instrText xml:space="preserve"> SEQ Рисунок \* ARABIC \s 3 </w:instrText>
      </w:r>
      <w:r w:rsidR="00FF0C40">
        <w:fldChar w:fldCharType="separate"/>
      </w:r>
      <w:r w:rsidR="00FF0C40">
        <w:rPr>
          <w:noProof/>
        </w:rPr>
        <w:t>1</w:t>
      </w:r>
      <w:r w:rsidR="00FF0C40">
        <w:fldChar w:fldCharType="end"/>
      </w:r>
      <w:bookmarkEnd w:id="23"/>
      <w:r>
        <w:rPr>
          <w:lang w:val="ru-RU"/>
        </w:rPr>
        <w:t xml:space="preserve"> – диаграмма бизнес процессов.</w:t>
      </w:r>
    </w:p>
    <w:p w:rsidR="005912C0" w:rsidRPr="00D63640" w:rsidRDefault="005912C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24" w:name="_Toc531544185"/>
      <w:r>
        <w:t>Функциональные требования к системе.</w:t>
      </w:r>
      <w:bookmarkEnd w:id="24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FD0538" w:rsidP="005912C0">
      <w:pPr>
        <w:pStyle w:val="af7"/>
      </w:pPr>
      <w:r>
        <w:t>Работа пользователя со списком товаров. Добавление, удаление товара.</w:t>
      </w:r>
    </w:p>
    <w:p w:rsidR="00FD0538" w:rsidRDefault="00FD0538" w:rsidP="005912C0">
      <w:pPr>
        <w:pStyle w:val="af7"/>
      </w:pPr>
      <w:r>
        <w:t>Возможность просматривать историю покупок для зарегистрированных пользователей.</w:t>
      </w:r>
    </w:p>
    <w:p w:rsidR="00FD0538" w:rsidRDefault="00FD0538" w:rsidP="005912C0">
      <w:pPr>
        <w:pStyle w:val="af7"/>
      </w:pPr>
      <w:r>
        <w:t xml:space="preserve">Отслеживание общей суммы товаров в списке, и каждого товара в отдельности. </w:t>
      </w:r>
    </w:p>
    <w:p w:rsidR="00FD0538" w:rsidRDefault="00FD0538" w:rsidP="005912C0">
      <w:pPr>
        <w:pStyle w:val="af7"/>
      </w:pPr>
      <w:r>
        <w:t>Возможность задать ограничитель для общей суммы.</w:t>
      </w:r>
    </w:p>
    <w:p w:rsidR="007A21E3" w:rsidRDefault="007A21E3">
      <w:pPr>
        <w:rPr>
          <w:lang w:val="ru-RU"/>
        </w:rPr>
      </w:pPr>
      <w:r>
        <w:rPr>
          <w:lang w:val="ru-RU"/>
        </w:rPr>
        <w:br w:type="page"/>
      </w:r>
    </w:p>
    <w:p w:rsidR="00D63640" w:rsidRDefault="00D63640" w:rsidP="005912C0">
      <w:pPr>
        <w:pStyle w:val="3"/>
      </w:pPr>
      <w:bookmarkStart w:id="25" w:name="_Toc531544186"/>
      <w:r>
        <w:lastRenderedPageBreak/>
        <w:t>Нефункциональные требования к системе.</w:t>
      </w:r>
      <w:bookmarkEnd w:id="25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FD0538" w:rsidP="005912C0">
      <w:pPr>
        <w:pStyle w:val="af7"/>
      </w:pPr>
      <w:r>
        <w:t>Удобный пользовательский интерфейс.</w:t>
      </w:r>
    </w:p>
    <w:p w:rsidR="00FD0538" w:rsidRDefault="00FD0538" w:rsidP="005912C0">
      <w:pPr>
        <w:pStyle w:val="af7"/>
      </w:pPr>
      <w:r>
        <w:t>Программная система должна быть надежной, стабильное соединение с базой данных.</w:t>
      </w:r>
    </w:p>
    <w:p w:rsidR="00FD0538" w:rsidRPr="00D63640" w:rsidRDefault="00FD0538" w:rsidP="005912C0">
      <w:pPr>
        <w:pStyle w:val="af7"/>
      </w:pPr>
      <w:r>
        <w:t>Интуитивно понятное взаимодействие с системой.</w:t>
      </w:r>
    </w:p>
    <w:p w:rsidR="00D63640" w:rsidRP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2"/>
      </w:pPr>
      <w:bookmarkStart w:id="26" w:name="_Toc531544187"/>
      <w:r w:rsidRPr="00FD0538">
        <w:t>Анализ предметной области</w:t>
      </w:r>
      <w:r w:rsidRPr="00C75049">
        <w:t>.</w:t>
      </w:r>
      <w:bookmarkEnd w:id="26"/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D63640" w:rsidRDefault="00D63640" w:rsidP="005912C0">
      <w:pPr>
        <w:pStyle w:val="3"/>
      </w:pPr>
      <w:bookmarkStart w:id="27" w:name="_Toc531544188"/>
      <w:r>
        <w:t>Структура интерфейса. Навигация.</w:t>
      </w:r>
      <w:bookmarkEnd w:id="27"/>
    </w:p>
    <w:p w:rsidR="00FF0C40" w:rsidRDefault="00FF0C40" w:rsidP="00FF0C40">
      <w:pPr>
        <w:rPr>
          <w:lang w:val="ru-RU"/>
        </w:rPr>
      </w:pPr>
    </w:p>
    <w:p w:rsidR="00FF0C40" w:rsidRDefault="00FF0C40" w:rsidP="00FF0C40">
      <w:pPr>
        <w:pStyle w:val="af7"/>
      </w:pPr>
      <w:r>
        <w:t xml:space="preserve">Диаграмма навигации представлена на рисунке </w:t>
      </w:r>
      <w:r>
        <w:fldChar w:fldCharType="begin"/>
      </w:r>
      <w:r>
        <w:instrText xml:space="preserve"> REF _Ref531544448 \h </w:instrText>
      </w:r>
      <w:r>
        <w:fldChar w:fldCharType="separate"/>
      </w:r>
      <w:r>
        <w:rPr>
          <w:noProof/>
        </w:rPr>
        <w:t>1.1.5.1</w:t>
      </w:r>
      <w:r>
        <w:t>.</w:t>
      </w:r>
      <w:r>
        <w:rPr>
          <w:noProof/>
        </w:rPr>
        <w:t>1</w:t>
      </w:r>
      <w:r>
        <w:fldChar w:fldCharType="end"/>
      </w:r>
      <w:r>
        <w:t>.</w:t>
      </w:r>
    </w:p>
    <w:p w:rsidR="00FF0C40" w:rsidRDefault="00FF0C40" w:rsidP="00FF0C40">
      <w:pPr>
        <w:pStyle w:val="af7"/>
      </w:pPr>
    </w:p>
    <w:bookmarkStart w:id="28" w:name="_GoBack"/>
    <w:p w:rsidR="00FF0C40" w:rsidRDefault="00FF0C40" w:rsidP="00FF0C40">
      <w:pPr>
        <w:pStyle w:val="af7"/>
        <w:keepNext/>
        <w:jc w:val="center"/>
      </w:pPr>
      <w:r>
        <w:object w:dxaOrig="4846" w:dyaOrig="3060">
          <v:shape id="_x0000_i1223" type="#_x0000_t75" style="width:242.5pt;height:152.85pt" o:ole="">
            <v:imagedata r:id="rId18" o:title=""/>
          </v:shape>
          <o:OLEObject Type="Embed" ProgID="Visio.Drawing.15" ShapeID="_x0000_i1223" DrawAspect="Content" ObjectID="_1605290251" r:id="rId19"/>
        </w:object>
      </w:r>
      <w:bookmarkEnd w:id="28"/>
    </w:p>
    <w:p w:rsidR="00FF0C40" w:rsidRPr="00FF0C40" w:rsidRDefault="00FF0C40" w:rsidP="00FF0C40">
      <w:pPr>
        <w:pStyle w:val="af6"/>
        <w:rPr>
          <w:lang w:val="ru-RU"/>
        </w:rPr>
      </w:pPr>
      <w:bookmarkStart w:id="29" w:name="_Ref531544448"/>
      <w:r>
        <w:t xml:space="preserve">Рисунок </w:t>
      </w:r>
      <w:r>
        <w:fldChar w:fldCharType="begin"/>
      </w:r>
      <w:r>
        <w:instrText xml:space="preserve"> STYLEREF 3 \s </w:instrText>
      </w:r>
      <w:r>
        <w:fldChar w:fldCharType="separate"/>
      </w:r>
      <w:r>
        <w:rPr>
          <w:noProof/>
        </w:rPr>
        <w:t>1.1.5.1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3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29"/>
      <w:r>
        <w:rPr>
          <w:lang w:val="ru-RU"/>
        </w:rPr>
        <w:t xml:space="preserve"> – диаграмма навигации.</w:t>
      </w:r>
    </w:p>
    <w:p w:rsidR="00D63640" w:rsidRDefault="00D63640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A21E3" w:rsidRDefault="007A21E3" w:rsidP="007B2A33">
      <w:pPr>
        <w:pStyle w:val="af7"/>
      </w:pPr>
      <w:r>
        <w:t>«Выбор магазина». На данной форме представлен список всех поддерживаемых магазинов.</w:t>
      </w:r>
    </w:p>
    <w:p w:rsidR="007A21E3" w:rsidRDefault="007A21E3" w:rsidP="007B2A33">
      <w:pPr>
        <w:pStyle w:val="af7"/>
      </w:pPr>
      <w:r>
        <w:t xml:space="preserve">«Список товаров». На данной форме представлен список товаров, которые добавил пользователь. С данной формы можно перейти на форму «Акции» и, если </w:t>
      </w:r>
      <w:r w:rsidR="007B2A33">
        <w:t>пользователь зарегистрирован</w:t>
      </w:r>
      <w:r>
        <w:t>, на форму «Личный кабинет».</w:t>
      </w:r>
    </w:p>
    <w:p w:rsidR="007A21E3" w:rsidRDefault="007A21E3" w:rsidP="007B2A33">
      <w:pPr>
        <w:pStyle w:val="af7"/>
      </w:pPr>
      <w:r>
        <w:t>«Добавить товар в список». При нажатии кнопки «Добавить» появляется окно с двумя кнопками «По штрих коду», позволяет добавить товар с помощью ручного ввода штрих кода, «Сканировать», позволяет отсканировать штрих код.</w:t>
      </w:r>
    </w:p>
    <w:p w:rsidR="007A21E3" w:rsidRDefault="007A21E3" w:rsidP="007B2A33">
      <w:pPr>
        <w:pStyle w:val="af7"/>
      </w:pPr>
      <w:r>
        <w:t xml:space="preserve">«Удалить товар из списка». Кнопка «Удалить» заблокирована, если в списке нет хотя бы одного товара. При нажатии на кнопку «Удалить» появляется окно с двумя кнопками «По штрих коду», пользователь вводит штрих код вручную, </w:t>
      </w:r>
      <w:r w:rsidR="007B2A33">
        <w:t>если товар найден, то появляется окно с информацией и количеством этого товара в списке, иначе появляется сообщение о том, что товар не найден, «Сканировать», позволяет отсканировать штрих код.</w:t>
      </w:r>
    </w:p>
    <w:p w:rsidR="007B2A33" w:rsidRDefault="007B2A33" w:rsidP="007B2A33">
      <w:pPr>
        <w:pStyle w:val="af7"/>
      </w:pPr>
      <w:r>
        <w:lastRenderedPageBreak/>
        <w:t>«Личный кабинет». Если пользователь зарегистрирован он может посетить личный кабинет, в котором отображены все сохраненные списки товаров</w:t>
      </w:r>
      <w:r w:rsidR="005C166D">
        <w:t>, иначе при нажатии на</w:t>
      </w:r>
      <w:r w:rsidR="00477262">
        <w:t xml:space="preserve"> данную кнопку откроется форма «Авторизация»</w:t>
      </w:r>
      <w:r>
        <w:t>. Возможно отсортировать историю покупок: по дате (убыванию, возрастанию), по сумме, по магазину. С данной формы можно перейти на форму «Акции» и «Список товаров».</w:t>
      </w:r>
    </w:p>
    <w:p w:rsidR="007B2A33" w:rsidRDefault="007B2A33" w:rsidP="007B2A33">
      <w:pPr>
        <w:pStyle w:val="af7"/>
      </w:pPr>
      <w:r>
        <w:t>«Акции». Отображает акции магазина, выбранного на форме «Выбор магазина». С данной формы можно перейти на форму «Список товаров» и, если пользователь зарегистрирован, на форму «Личный кабинет»</w:t>
      </w:r>
    </w:p>
    <w:p w:rsidR="00477262" w:rsidRPr="007A21E3" w:rsidRDefault="00477262" w:rsidP="007B2A33">
      <w:pPr>
        <w:pStyle w:val="af7"/>
      </w:pPr>
      <w:r>
        <w:t>«Авторизация». Позволяет авторизоваться пользовате</w:t>
      </w:r>
      <w:r w:rsidR="00FF0C40">
        <w:t>лю для использования личного каб</w:t>
      </w:r>
      <w:r>
        <w:t>инета.</w:t>
      </w:r>
    </w:p>
    <w:p w:rsidR="007B2A33" w:rsidRDefault="007B2A33">
      <w:pPr>
        <w:rPr>
          <w:lang w:val="ru-RU"/>
        </w:rPr>
      </w:pPr>
      <w:r>
        <w:rPr>
          <w:lang w:val="ru-RU"/>
        </w:rPr>
        <w:br w:type="page"/>
      </w:r>
    </w:p>
    <w:p w:rsidR="0077287B" w:rsidRDefault="00D63640" w:rsidP="005912C0">
      <w:pPr>
        <w:pStyle w:val="3"/>
      </w:pPr>
      <w:bookmarkStart w:id="30" w:name="_Toc531544189"/>
      <w:r>
        <w:lastRenderedPageBreak/>
        <w:t>Эскизы интерфейса пользователя.</w:t>
      </w:r>
      <w:bookmarkEnd w:id="30"/>
    </w:p>
    <w:p w:rsidR="006678E7" w:rsidRDefault="006678E7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  <w:r>
        <w:rPr>
          <w:lang w:val="ru-RU"/>
        </w:rPr>
        <w:t xml:space="preserve">Форма «Выбор магазина»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3959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477262" w:rsidRPr="00A0136D">
        <w:rPr>
          <w:lang w:val="ru-RU"/>
        </w:rPr>
        <w:t xml:space="preserve">Рисунок </w:t>
      </w:r>
      <w:r w:rsidR="00477262">
        <w:rPr>
          <w:noProof/>
          <w:lang w:val="ru-RU"/>
        </w:rPr>
        <w:t>1.1.5.2</w:t>
      </w:r>
      <w:r w:rsidR="00477262">
        <w:rPr>
          <w:lang w:val="ru-RU"/>
        </w:rPr>
        <w:t>.</w:t>
      </w:r>
      <w:r w:rsidR="00477262">
        <w:rPr>
          <w:noProof/>
          <w:lang w:val="ru-RU"/>
        </w:rPr>
        <w:t>1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7B2A33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7B2A33" w:rsidRDefault="0086093A" w:rsidP="00A0136D">
      <w:pPr>
        <w:keepNext/>
        <w:tabs>
          <w:tab w:val="left" w:pos="1701"/>
        </w:tabs>
        <w:spacing w:line="360" w:lineRule="auto"/>
        <w:ind w:left="142"/>
        <w:jc w:val="center"/>
      </w:pPr>
      <w:r>
        <w:rPr>
          <w:lang w:val="ru-RU"/>
        </w:rPr>
        <w:pict>
          <v:shape id="_x0000_i1078" type="#_x0000_t75" style="width:306.35pt;height:599.1pt">
            <v:imagedata r:id="rId20" o:title="1"/>
          </v:shape>
        </w:pict>
      </w:r>
    </w:p>
    <w:p w:rsidR="007B2A33" w:rsidRDefault="007B2A33" w:rsidP="007B2A33">
      <w:pPr>
        <w:pStyle w:val="af6"/>
        <w:rPr>
          <w:lang w:val="ru-RU"/>
        </w:rPr>
      </w:pPr>
      <w:bookmarkStart w:id="31" w:name="_Ref531539597"/>
      <w:r w:rsidRPr="00A0136D">
        <w:rPr>
          <w:lang w:val="ru-RU"/>
        </w:rPr>
        <w:t xml:space="preserve">Рисунок 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TYLEREF 3 \s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1.1.5.2</w:t>
      </w:r>
      <w:r w:rsidR="00FF0C40">
        <w:rPr>
          <w:lang w:val="ru-RU"/>
        </w:rPr>
        <w:fldChar w:fldCharType="end"/>
      </w:r>
      <w:r w:rsidR="00FF0C40">
        <w:rPr>
          <w:lang w:val="ru-RU"/>
        </w:rPr>
        <w:t>.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EQ Рисунок \* ARABIC \s 3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1</w:t>
      </w:r>
      <w:r w:rsidR="00FF0C40">
        <w:rPr>
          <w:lang w:val="ru-RU"/>
        </w:rPr>
        <w:fldChar w:fldCharType="end"/>
      </w:r>
      <w:bookmarkEnd w:id="31"/>
      <w:r>
        <w:rPr>
          <w:lang w:val="ru-RU"/>
        </w:rPr>
        <w:t xml:space="preserve"> –</w:t>
      </w:r>
      <w:r w:rsidR="00A0136D">
        <w:rPr>
          <w:lang w:val="ru-RU"/>
        </w:rPr>
        <w:t xml:space="preserve"> в</w:t>
      </w:r>
      <w:r>
        <w:rPr>
          <w:lang w:val="ru-RU"/>
        </w:rPr>
        <w:t>ыбор магазина.</w:t>
      </w:r>
    </w:p>
    <w:p w:rsidR="007B2A33" w:rsidRPr="007B2A33" w:rsidRDefault="007B2A33" w:rsidP="007B2A33">
      <w:pPr>
        <w:rPr>
          <w:lang w:val="ru-RU"/>
        </w:rPr>
      </w:pPr>
    </w:p>
    <w:p w:rsidR="007B2A33" w:rsidRDefault="007B2A33" w:rsidP="00456A92">
      <w:pPr>
        <w:tabs>
          <w:tab w:val="left" w:pos="1701"/>
        </w:tabs>
        <w:spacing w:line="360" w:lineRule="auto"/>
        <w:ind w:left="142" w:firstLine="709"/>
        <w:rPr>
          <w:lang w:val="ru-RU"/>
        </w:rPr>
      </w:pPr>
    </w:p>
    <w:p w:rsidR="006678E7" w:rsidRDefault="00A0136D" w:rsidP="006678E7">
      <w:pPr>
        <w:tabs>
          <w:tab w:val="left" w:pos="1701"/>
        </w:tabs>
        <w:ind w:left="142" w:firstLine="709"/>
        <w:rPr>
          <w:lang w:val="ru-RU"/>
        </w:rPr>
      </w:pPr>
      <w:r>
        <w:rPr>
          <w:lang w:val="ru-RU"/>
        </w:rPr>
        <w:t xml:space="preserve">Форма «Список товаров» представлена на рисунке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531539717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477262" w:rsidRPr="00A0136D">
        <w:rPr>
          <w:lang w:val="ru-RU"/>
        </w:rPr>
        <w:t xml:space="preserve">Рисунок </w:t>
      </w:r>
      <w:r w:rsidR="00477262">
        <w:rPr>
          <w:noProof/>
          <w:lang w:val="ru-RU"/>
        </w:rPr>
        <w:t>1.1.5.2</w:t>
      </w:r>
      <w:r w:rsidR="00477262">
        <w:rPr>
          <w:lang w:val="ru-RU"/>
        </w:rPr>
        <w:t>.</w:t>
      </w:r>
      <w:r w:rsidR="00477262">
        <w:rPr>
          <w:noProof/>
          <w:lang w:val="ru-RU"/>
        </w:rPr>
        <w:t>2</w:t>
      </w:r>
      <w:r>
        <w:rPr>
          <w:lang w:val="ru-RU"/>
        </w:rPr>
        <w:fldChar w:fldCharType="end"/>
      </w:r>
      <w:r>
        <w:rPr>
          <w:lang w:val="ru-RU"/>
        </w:rPr>
        <w:t>.</w:t>
      </w:r>
    </w:p>
    <w:p w:rsidR="00A0136D" w:rsidRDefault="00A0136D" w:rsidP="006678E7">
      <w:pPr>
        <w:tabs>
          <w:tab w:val="left" w:pos="1701"/>
        </w:tabs>
        <w:ind w:left="142" w:firstLine="709"/>
        <w:rPr>
          <w:lang w:val="ru-RU"/>
        </w:rPr>
      </w:pPr>
    </w:p>
    <w:p w:rsidR="00A0136D" w:rsidRDefault="0086093A" w:rsidP="00A0136D">
      <w:pPr>
        <w:keepNext/>
        <w:tabs>
          <w:tab w:val="left" w:pos="1701"/>
        </w:tabs>
        <w:ind w:left="142"/>
        <w:jc w:val="center"/>
      </w:pPr>
      <w:r>
        <w:rPr>
          <w:lang w:val="ru-RU"/>
        </w:rPr>
        <w:pict>
          <v:shape id="_x0000_i1086" type="#_x0000_t75" style="width:313.15pt;height:606.55pt">
            <v:imagedata r:id="rId21" o:title="2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32" w:name="_Ref531539717"/>
      <w:r w:rsidRPr="00A0136D">
        <w:rPr>
          <w:lang w:val="ru-RU"/>
        </w:rPr>
        <w:t xml:space="preserve">Рисунок 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TYLEREF 3 \s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1.1.5.2</w:t>
      </w:r>
      <w:r w:rsidR="00FF0C40">
        <w:rPr>
          <w:lang w:val="ru-RU"/>
        </w:rPr>
        <w:fldChar w:fldCharType="end"/>
      </w:r>
      <w:r w:rsidR="00FF0C40">
        <w:rPr>
          <w:lang w:val="ru-RU"/>
        </w:rPr>
        <w:t>.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EQ Рисунок \* ARABIC \s 3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2</w:t>
      </w:r>
      <w:r w:rsidR="00FF0C40">
        <w:rPr>
          <w:lang w:val="ru-RU"/>
        </w:rPr>
        <w:fldChar w:fldCharType="end"/>
      </w:r>
      <w:bookmarkEnd w:id="32"/>
      <w:r>
        <w:rPr>
          <w:lang w:val="ru-RU"/>
        </w:rPr>
        <w:t xml:space="preserve"> – список товаров.</w:t>
      </w:r>
    </w:p>
    <w:p w:rsidR="00A0136D" w:rsidRDefault="00A0136D">
      <w:pPr>
        <w:rPr>
          <w:lang w:val="ru-RU"/>
        </w:rPr>
      </w:pPr>
      <w:r w:rsidRPr="00A0136D">
        <w:rPr>
          <w:lang w:val="ru-RU"/>
        </w:rPr>
        <w:br w:type="page"/>
      </w:r>
    </w:p>
    <w:p w:rsidR="00A0136D" w:rsidRDefault="00A0136D" w:rsidP="00A0136D">
      <w:pPr>
        <w:pStyle w:val="af7"/>
      </w:pPr>
      <w:r>
        <w:lastRenderedPageBreak/>
        <w:t xml:space="preserve">Форма «Добавить товар в список» представлена на рисунке </w:t>
      </w:r>
      <w:r>
        <w:fldChar w:fldCharType="begin"/>
      </w:r>
      <w:r>
        <w:instrText xml:space="preserve"> REF _Ref531540252 \h </w:instrText>
      </w:r>
      <w:r>
        <w:fldChar w:fldCharType="separate"/>
      </w:r>
      <w:r w:rsidR="00477262" w:rsidRPr="00A0136D">
        <w:t xml:space="preserve">Рисунок </w:t>
      </w:r>
      <w:r w:rsidR="00477262">
        <w:rPr>
          <w:noProof/>
        </w:rPr>
        <w:t>1.1.5.2</w:t>
      </w:r>
      <w:r w:rsidR="00477262">
        <w:t>.</w:t>
      </w:r>
      <w:r w:rsidR="00477262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REF _Ref531512804 \h </w:instrText>
      </w:r>
      <w:r>
        <w:fldChar w:fldCharType="separate"/>
      </w:r>
      <w:r w:rsidR="00477262">
        <w:t xml:space="preserve">Рисунок </w:t>
      </w:r>
      <w:r w:rsidR="00477262">
        <w:rPr>
          <w:noProof/>
        </w:rPr>
        <w:t>1.1.4.4</w:t>
      </w:r>
      <w:r w:rsidR="00477262">
        <w:t>.</w:t>
      </w:r>
      <w:r w:rsidR="00477262">
        <w:rPr>
          <w:noProof/>
        </w:rPr>
        <w:t>1</w:t>
      </w:r>
      <w:r>
        <w:fldChar w:fldCharType="end"/>
      </w:r>
    </w:p>
    <w:p w:rsidR="00A0136D" w:rsidRDefault="00A0136D" w:rsidP="00A0136D">
      <w:pPr>
        <w:pStyle w:val="af7"/>
      </w:pPr>
    </w:p>
    <w:p w:rsidR="00A0136D" w:rsidRDefault="0086093A" w:rsidP="00A0136D">
      <w:pPr>
        <w:pStyle w:val="af7"/>
        <w:keepNext/>
        <w:ind w:firstLine="0"/>
        <w:jc w:val="center"/>
      </w:pPr>
      <w:r>
        <w:pict>
          <v:shape id="_x0000_i1088" type="#_x0000_t75" style="width:313.8pt;height:608.6pt">
            <v:imagedata r:id="rId22" o:title="3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33" w:name="_Ref531540252"/>
      <w:r w:rsidRPr="00A0136D">
        <w:rPr>
          <w:lang w:val="ru-RU"/>
        </w:rPr>
        <w:t xml:space="preserve">Рисунок 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TYLEREF 3 \s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1.1.5.2</w:t>
      </w:r>
      <w:r w:rsidR="00FF0C40">
        <w:rPr>
          <w:lang w:val="ru-RU"/>
        </w:rPr>
        <w:fldChar w:fldCharType="end"/>
      </w:r>
      <w:r w:rsidR="00FF0C40">
        <w:rPr>
          <w:lang w:val="ru-RU"/>
        </w:rPr>
        <w:t>.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EQ Рисунок \* ARABIC \s 3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3</w:t>
      </w:r>
      <w:r w:rsidR="00FF0C40">
        <w:rPr>
          <w:lang w:val="ru-RU"/>
        </w:rPr>
        <w:fldChar w:fldCharType="end"/>
      </w:r>
      <w:bookmarkEnd w:id="33"/>
      <w:r>
        <w:rPr>
          <w:lang w:val="ru-RU"/>
        </w:rPr>
        <w:t xml:space="preserve"> – добавить товар в список.</w:t>
      </w:r>
    </w:p>
    <w:p w:rsidR="00A0136D" w:rsidRDefault="00A0136D">
      <w:pPr>
        <w:rPr>
          <w:iCs/>
          <w:szCs w:val="18"/>
          <w:lang w:val="ru-RU"/>
        </w:rPr>
      </w:pPr>
      <w:r>
        <w:rPr>
          <w:lang w:val="ru-RU"/>
        </w:rPr>
        <w:br w:type="page"/>
      </w:r>
    </w:p>
    <w:p w:rsidR="00A0136D" w:rsidRPr="00A0136D" w:rsidRDefault="00A0136D" w:rsidP="00A0136D">
      <w:pPr>
        <w:pStyle w:val="af7"/>
      </w:pPr>
      <w:r>
        <w:lastRenderedPageBreak/>
        <w:t xml:space="preserve">Форма «Удалить товар из списка» представлена на рисунке </w:t>
      </w:r>
      <w:r>
        <w:fldChar w:fldCharType="begin"/>
      </w:r>
      <w:r>
        <w:instrText xml:space="preserve"> REF _Ref531540331 \h </w:instrText>
      </w:r>
      <w:r>
        <w:fldChar w:fldCharType="separate"/>
      </w:r>
      <w:r w:rsidR="00477262" w:rsidRPr="00A0136D">
        <w:t xml:space="preserve">Рисунок </w:t>
      </w:r>
      <w:r w:rsidR="00477262">
        <w:rPr>
          <w:noProof/>
        </w:rPr>
        <w:t>1.1.5.2</w:t>
      </w:r>
      <w:r w:rsidR="00477262">
        <w:t>.</w:t>
      </w:r>
      <w:r w:rsidR="00477262">
        <w:rPr>
          <w:noProof/>
        </w:rPr>
        <w:t>4</w:t>
      </w:r>
      <w:r>
        <w:fldChar w:fldCharType="end"/>
      </w:r>
      <w:r>
        <w:t>.</w:t>
      </w:r>
    </w:p>
    <w:p w:rsidR="00A0136D" w:rsidRDefault="00A0136D" w:rsidP="00A0136D">
      <w:pPr>
        <w:pStyle w:val="af7"/>
      </w:pPr>
    </w:p>
    <w:p w:rsidR="00A0136D" w:rsidRDefault="0086093A" w:rsidP="00A0136D">
      <w:pPr>
        <w:pStyle w:val="af7"/>
        <w:keepNext/>
        <w:jc w:val="center"/>
      </w:pPr>
      <w:r>
        <w:pict>
          <v:shape id="_x0000_i1090" type="#_x0000_t75" style="width:314.5pt;height:605.9pt">
            <v:imagedata r:id="rId23" o:title="4"/>
          </v:shape>
        </w:pict>
      </w:r>
    </w:p>
    <w:p w:rsidR="00A0136D" w:rsidRDefault="00A0136D" w:rsidP="00A0136D">
      <w:pPr>
        <w:pStyle w:val="af6"/>
        <w:rPr>
          <w:lang w:val="ru-RU"/>
        </w:rPr>
      </w:pPr>
      <w:bookmarkStart w:id="34" w:name="_Ref531540331"/>
      <w:r w:rsidRPr="00A0136D">
        <w:rPr>
          <w:lang w:val="ru-RU"/>
        </w:rPr>
        <w:t xml:space="preserve">Рисунок 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TYLEREF 3 \s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1.1.5.2</w:t>
      </w:r>
      <w:r w:rsidR="00FF0C40">
        <w:rPr>
          <w:lang w:val="ru-RU"/>
        </w:rPr>
        <w:fldChar w:fldCharType="end"/>
      </w:r>
      <w:r w:rsidR="00FF0C40">
        <w:rPr>
          <w:lang w:val="ru-RU"/>
        </w:rPr>
        <w:t>.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EQ Рисунок \* ARABIC \s 3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4</w:t>
      </w:r>
      <w:r w:rsidR="00FF0C40">
        <w:rPr>
          <w:lang w:val="ru-RU"/>
        </w:rPr>
        <w:fldChar w:fldCharType="end"/>
      </w:r>
      <w:bookmarkEnd w:id="34"/>
      <w:r>
        <w:rPr>
          <w:lang w:val="ru-RU"/>
        </w:rPr>
        <w:t xml:space="preserve"> – удалить товар из списка.</w:t>
      </w:r>
    </w:p>
    <w:p w:rsidR="00A0136D" w:rsidRDefault="00A0136D" w:rsidP="00A0136D">
      <w:pPr>
        <w:rPr>
          <w:lang w:val="ru-RU"/>
        </w:rPr>
      </w:pPr>
    </w:p>
    <w:p w:rsidR="00A0136D" w:rsidRDefault="00A0136D" w:rsidP="00A0136D">
      <w:pPr>
        <w:rPr>
          <w:lang w:val="ru-RU"/>
        </w:rPr>
      </w:pPr>
    </w:p>
    <w:p w:rsidR="00A0136D" w:rsidRDefault="00A0136D" w:rsidP="00A0136D">
      <w:pPr>
        <w:pStyle w:val="af5"/>
      </w:pPr>
    </w:p>
    <w:p w:rsidR="00A0136D" w:rsidRDefault="00A0136D" w:rsidP="00A0136D">
      <w:pPr>
        <w:pStyle w:val="af7"/>
      </w:pPr>
      <w:r>
        <w:lastRenderedPageBreak/>
        <w:t xml:space="preserve">Форма «Личный кабинет» представлена на рисунке </w:t>
      </w:r>
      <w:r w:rsidR="004C00B8">
        <w:fldChar w:fldCharType="begin"/>
      </w:r>
      <w:r w:rsidR="004C00B8">
        <w:instrText xml:space="preserve"> REF _Ref531540435 \h </w:instrText>
      </w:r>
      <w:r w:rsidR="004C00B8">
        <w:fldChar w:fldCharType="separate"/>
      </w:r>
      <w:r w:rsidR="00477262" w:rsidRPr="004C00B8">
        <w:t xml:space="preserve">Рисунок </w:t>
      </w:r>
      <w:r w:rsidR="00477262">
        <w:rPr>
          <w:noProof/>
        </w:rPr>
        <w:t>1.1.5.2</w:t>
      </w:r>
      <w:r w:rsidR="00477262">
        <w:t>.</w:t>
      </w:r>
      <w:r w:rsidR="00477262">
        <w:rPr>
          <w:noProof/>
        </w:rPr>
        <w:t>5</w:t>
      </w:r>
      <w:r w:rsidR="004C00B8">
        <w:fldChar w:fldCharType="end"/>
      </w:r>
      <w:r w:rsidR="004C00B8">
        <w:t>.</w:t>
      </w:r>
    </w:p>
    <w:p w:rsidR="00A0136D" w:rsidRDefault="00A0136D" w:rsidP="00A0136D">
      <w:pPr>
        <w:pStyle w:val="af7"/>
      </w:pPr>
    </w:p>
    <w:p w:rsidR="00A0136D" w:rsidRDefault="0086093A" w:rsidP="004C00B8">
      <w:pPr>
        <w:pStyle w:val="af7"/>
        <w:keepNext/>
        <w:jc w:val="center"/>
      </w:pPr>
      <w:r>
        <w:pict>
          <v:shape id="_x0000_i1092" type="#_x0000_t75" style="width:308.4pt;height:609.3pt">
            <v:imagedata r:id="rId24" o:title="5"/>
          </v:shape>
        </w:pict>
      </w:r>
    </w:p>
    <w:p w:rsidR="004C00B8" w:rsidRDefault="00A0136D" w:rsidP="004C00B8">
      <w:pPr>
        <w:pStyle w:val="af6"/>
        <w:rPr>
          <w:lang w:val="ru-RU"/>
        </w:rPr>
      </w:pPr>
      <w:bookmarkStart w:id="35" w:name="_Ref531540435"/>
      <w:r w:rsidRPr="004C00B8">
        <w:rPr>
          <w:lang w:val="ru-RU"/>
        </w:rPr>
        <w:t xml:space="preserve">Рисунок 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TYLEREF 3 \s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1.1.5.2</w:t>
      </w:r>
      <w:r w:rsidR="00FF0C40">
        <w:rPr>
          <w:lang w:val="ru-RU"/>
        </w:rPr>
        <w:fldChar w:fldCharType="end"/>
      </w:r>
      <w:r w:rsidR="00FF0C40">
        <w:rPr>
          <w:lang w:val="ru-RU"/>
        </w:rPr>
        <w:t>.</w:t>
      </w:r>
      <w:r w:rsidR="00FF0C40">
        <w:rPr>
          <w:lang w:val="ru-RU"/>
        </w:rPr>
        <w:fldChar w:fldCharType="begin"/>
      </w:r>
      <w:r w:rsidR="00FF0C40">
        <w:rPr>
          <w:lang w:val="ru-RU"/>
        </w:rPr>
        <w:instrText xml:space="preserve"> SEQ Рисунок \* ARABIC \s 3 </w:instrText>
      </w:r>
      <w:r w:rsidR="00FF0C40">
        <w:rPr>
          <w:lang w:val="ru-RU"/>
        </w:rPr>
        <w:fldChar w:fldCharType="separate"/>
      </w:r>
      <w:r w:rsidR="00FF0C40">
        <w:rPr>
          <w:noProof/>
          <w:lang w:val="ru-RU"/>
        </w:rPr>
        <w:t>5</w:t>
      </w:r>
      <w:r w:rsidR="00FF0C40">
        <w:rPr>
          <w:lang w:val="ru-RU"/>
        </w:rPr>
        <w:fldChar w:fldCharType="end"/>
      </w:r>
      <w:bookmarkEnd w:id="35"/>
      <w:r>
        <w:rPr>
          <w:lang w:val="ru-RU"/>
        </w:rPr>
        <w:t xml:space="preserve"> </w:t>
      </w:r>
      <w:r w:rsidR="004C00B8">
        <w:rPr>
          <w:lang w:val="ru-RU"/>
        </w:rPr>
        <w:t>–</w:t>
      </w:r>
      <w:r>
        <w:rPr>
          <w:lang w:val="ru-RU"/>
        </w:rPr>
        <w:t xml:space="preserve"> </w:t>
      </w:r>
      <w:r w:rsidR="004C00B8">
        <w:rPr>
          <w:lang w:val="ru-RU"/>
        </w:rPr>
        <w:t>личный кабинет.</w:t>
      </w:r>
    </w:p>
    <w:p w:rsidR="004C00B8" w:rsidRDefault="004C00B8">
      <w:pPr>
        <w:rPr>
          <w:iCs/>
          <w:szCs w:val="18"/>
          <w:lang w:val="ru-RU"/>
        </w:rPr>
      </w:pPr>
      <w:r>
        <w:rPr>
          <w:lang w:val="ru-RU"/>
        </w:rPr>
        <w:br w:type="page"/>
      </w:r>
    </w:p>
    <w:p w:rsidR="00BB36B1" w:rsidRPr="0086093A" w:rsidRDefault="00BB36B1" w:rsidP="00BB36B1">
      <w:pPr>
        <w:pStyle w:val="af7"/>
      </w:pPr>
      <w:r>
        <w:lastRenderedPageBreak/>
        <w:t xml:space="preserve">Форма «Авторизация» представлена на рисунке </w:t>
      </w:r>
      <w:r>
        <w:fldChar w:fldCharType="begin"/>
      </w:r>
      <w:r>
        <w:instrText xml:space="preserve"> REF _Ref531543265 \h </w:instrText>
      </w:r>
      <w:r>
        <w:fldChar w:fldCharType="separate"/>
      </w:r>
      <w:r w:rsidR="00477262">
        <w:t xml:space="preserve">Рисунок </w:t>
      </w:r>
      <w:r w:rsidR="00477262">
        <w:rPr>
          <w:noProof/>
        </w:rPr>
        <w:t>1.1.5.2</w:t>
      </w:r>
      <w:r w:rsidR="00477262">
        <w:t>.</w:t>
      </w:r>
      <w:r w:rsidR="00477262">
        <w:rPr>
          <w:noProof/>
        </w:rPr>
        <w:t>6</w:t>
      </w:r>
      <w:r>
        <w:fldChar w:fldCharType="end"/>
      </w:r>
      <w:r>
        <w:t>.</w:t>
      </w:r>
    </w:p>
    <w:p w:rsidR="00BB36B1" w:rsidRDefault="00BB36B1" w:rsidP="004C00B8">
      <w:pPr>
        <w:pStyle w:val="af7"/>
      </w:pPr>
    </w:p>
    <w:p w:rsidR="00BB36B1" w:rsidRDefault="00BB36B1" w:rsidP="00BB36B1">
      <w:pPr>
        <w:pStyle w:val="af7"/>
        <w:keepNext/>
        <w:jc w:val="center"/>
      </w:pPr>
      <w:r>
        <w:pict>
          <v:shape id="_x0000_i1095" type="#_x0000_t75" style="width:311.1pt;height:609.3pt">
            <v:imagedata r:id="rId25" o:title="7"/>
          </v:shape>
        </w:pict>
      </w:r>
    </w:p>
    <w:p w:rsidR="00BB36B1" w:rsidRPr="00BB36B1" w:rsidRDefault="00BB36B1" w:rsidP="00BB36B1">
      <w:pPr>
        <w:pStyle w:val="af6"/>
        <w:rPr>
          <w:lang w:val="ru-RU"/>
        </w:rPr>
      </w:pPr>
      <w:bookmarkStart w:id="36" w:name="_Ref531543265"/>
      <w:r>
        <w:t xml:space="preserve">Рисунок </w:t>
      </w:r>
      <w:r w:rsidR="00FF0C40">
        <w:fldChar w:fldCharType="begin"/>
      </w:r>
      <w:r w:rsidR="00FF0C40">
        <w:instrText xml:space="preserve"> STYLEREF 3 \s </w:instrText>
      </w:r>
      <w:r w:rsidR="00FF0C40">
        <w:fldChar w:fldCharType="separate"/>
      </w:r>
      <w:r w:rsidR="00FF0C40">
        <w:rPr>
          <w:noProof/>
        </w:rPr>
        <w:t>1.1.5.2</w:t>
      </w:r>
      <w:r w:rsidR="00FF0C40">
        <w:fldChar w:fldCharType="end"/>
      </w:r>
      <w:r w:rsidR="00FF0C40">
        <w:t>.</w:t>
      </w:r>
      <w:r w:rsidR="00FF0C40">
        <w:fldChar w:fldCharType="begin"/>
      </w:r>
      <w:r w:rsidR="00FF0C40">
        <w:instrText xml:space="preserve"> SEQ Рисунок \* ARABIC \s 3 </w:instrText>
      </w:r>
      <w:r w:rsidR="00FF0C40">
        <w:fldChar w:fldCharType="separate"/>
      </w:r>
      <w:r w:rsidR="00FF0C40">
        <w:rPr>
          <w:noProof/>
        </w:rPr>
        <w:t>6</w:t>
      </w:r>
      <w:r w:rsidR="00FF0C40">
        <w:fldChar w:fldCharType="end"/>
      </w:r>
      <w:bookmarkEnd w:id="36"/>
      <w:r>
        <w:rPr>
          <w:lang w:val="ru-RU"/>
        </w:rPr>
        <w:t xml:space="preserve"> – авторизация.</w:t>
      </w:r>
    </w:p>
    <w:p w:rsidR="00BB36B1" w:rsidRDefault="00BB36B1" w:rsidP="004C00B8">
      <w:pPr>
        <w:pStyle w:val="af7"/>
      </w:pPr>
    </w:p>
    <w:p w:rsidR="00BB36B1" w:rsidRDefault="00BB36B1" w:rsidP="004C00B8">
      <w:pPr>
        <w:pStyle w:val="af7"/>
      </w:pPr>
    </w:p>
    <w:p w:rsidR="004C00B8" w:rsidRDefault="004C00B8" w:rsidP="004C00B8">
      <w:pPr>
        <w:pStyle w:val="af7"/>
      </w:pPr>
      <w:r>
        <w:lastRenderedPageBreak/>
        <w:t xml:space="preserve">Форма «Акции» представлена на рисунке </w:t>
      </w:r>
      <w:r>
        <w:fldChar w:fldCharType="begin"/>
      </w:r>
      <w:r>
        <w:instrText xml:space="preserve"> REF _Ref531540537 \h </w:instrText>
      </w:r>
      <w:r>
        <w:fldChar w:fldCharType="separate"/>
      </w:r>
      <w:r w:rsidR="00477262">
        <w:t xml:space="preserve">Рисунок </w:t>
      </w:r>
      <w:r w:rsidR="00477262">
        <w:rPr>
          <w:noProof/>
        </w:rPr>
        <w:t>1.1.5.2</w:t>
      </w:r>
      <w:r w:rsidR="00477262">
        <w:t>.</w:t>
      </w:r>
      <w:r w:rsidR="00477262">
        <w:rPr>
          <w:noProof/>
        </w:rPr>
        <w:t>7</w:t>
      </w:r>
      <w:r>
        <w:fldChar w:fldCharType="end"/>
      </w:r>
      <w:r>
        <w:t>.</w:t>
      </w:r>
    </w:p>
    <w:p w:rsidR="004C00B8" w:rsidRDefault="004C00B8" w:rsidP="004C00B8">
      <w:pPr>
        <w:pStyle w:val="af7"/>
      </w:pPr>
    </w:p>
    <w:p w:rsidR="004C00B8" w:rsidRDefault="0086093A" w:rsidP="004C00B8">
      <w:pPr>
        <w:pStyle w:val="af7"/>
        <w:keepNext/>
        <w:jc w:val="center"/>
      </w:pPr>
      <w:r>
        <w:pict>
          <v:shape id="_x0000_i1094" type="#_x0000_t75" style="width:324.7pt;height:608.6pt">
            <v:imagedata r:id="rId26" o:title="6"/>
          </v:shape>
        </w:pict>
      </w:r>
    </w:p>
    <w:p w:rsidR="004C00B8" w:rsidRDefault="004C00B8" w:rsidP="004C00B8">
      <w:pPr>
        <w:pStyle w:val="af6"/>
        <w:rPr>
          <w:lang w:val="ru-RU"/>
        </w:rPr>
      </w:pPr>
      <w:bookmarkStart w:id="37" w:name="_Ref531540537"/>
      <w:r>
        <w:t xml:space="preserve">Рисунок </w:t>
      </w:r>
      <w:r w:rsidR="00FF0C40">
        <w:fldChar w:fldCharType="begin"/>
      </w:r>
      <w:r w:rsidR="00FF0C40">
        <w:instrText xml:space="preserve"> STYLEREF 3 \s </w:instrText>
      </w:r>
      <w:r w:rsidR="00FF0C40">
        <w:fldChar w:fldCharType="separate"/>
      </w:r>
      <w:r w:rsidR="00FF0C40">
        <w:rPr>
          <w:noProof/>
        </w:rPr>
        <w:t>1.1.5.2</w:t>
      </w:r>
      <w:r w:rsidR="00FF0C40">
        <w:fldChar w:fldCharType="end"/>
      </w:r>
      <w:r w:rsidR="00FF0C40">
        <w:t>.</w:t>
      </w:r>
      <w:r w:rsidR="00FF0C40">
        <w:fldChar w:fldCharType="begin"/>
      </w:r>
      <w:r w:rsidR="00FF0C40">
        <w:instrText xml:space="preserve"> SEQ Рисунок \* ARABIC \s 3 </w:instrText>
      </w:r>
      <w:r w:rsidR="00FF0C40">
        <w:fldChar w:fldCharType="separate"/>
      </w:r>
      <w:r w:rsidR="00FF0C40">
        <w:rPr>
          <w:noProof/>
        </w:rPr>
        <w:t>7</w:t>
      </w:r>
      <w:r w:rsidR="00FF0C40">
        <w:fldChar w:fldCharType="end"/>
      </w:r>
      <w:bookmarkEnd w:id="37"/>
      <w:r>
        <w:rPr>
          <w:lang w:val="ru-RU"/>
        </w:rPr>
        <w:t xml:space="preserve"> – акции.</w:t>
      </w:r>
    </w:p>
    <w:p w:rsidR="0086093A" w:rsidRDefault="0086093A" w:rsidP="0086093A">
      <w:pPr>
        <w:pStyle w:val="af7"/>
      </w:pPr>
    </w:p>
    <w:p w:rsidR="00A0136D" w:rsidRPr="00A0136D" w:rsidRDefault="00A0136D" w:rsidP="00A0136D">
      <w:pPr>
        <w:rPr>
          <w:lang w:val="ru-RU"/>
        </w:rPr>
        <w:sectPr w:rsidR="00A0136D" w:rsidRPr="00A0136D">
          <w:headerReference w:type="default" r:id="rId27"/>
          <w:footerReference w:type="default" r:id="rId28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37798" w:rsidRPr="007A21E3" w:rsidRDefault="00F37798" w:rsidP="006678E7">
      <w:pPr>
        <w:rPr>
          <w:lang w:val="ru-RU"/>
        </w:rPr>
      </w:pPr>
    </w:p>
    <w:sectPr w:rsidR="00F37798" w:rsidRPr="007A21E3">
      <w:headerReference w:type="default" r:id="rId29"/>
      <w:footerReference w:type="default" r:id="rId3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A35F4" w:rsidRDefault="002A35F4">
      <w:r>
        <w:separator/>
      </w:r>
    </w:p>
    <w:p w:rsidR="002A35F4" w:rsidRDefault="002A35F4"/>
  </w:endnote>
  <w:endnote w:type="continuationSeparator" w:id="0">
    <w:p w:rsidR="002A35F4" w:rsidRDefault="002A35F4">
      <w:r>
        <w:continuationSeparator/>
      </w:r>
    </w:p>
    <w:p w:rsidR="002A35F4" w:rsidRDefault="002A35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</w:p>
  <w:p w:rsidR="00477262" w:rsidRDefault="00477262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13376" behindDoc="0" locked="0" layoutInCell="1" allowOverlap="1" wp14:anchorId="09FD500A" wp14:editId="55F4558A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94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9FD500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3413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xGzrwIAAKs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D6cRs68CAACr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65248" behindDoc="0" locked="0" layoutInCell="1" allowOverlap="1" wp14:anchorId="19827B08" wp14:editId="3DB6AAF6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93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827B08" id="Text Box 219" o:spid="_x0000_s1027" type="#_x0000_t202" style="position:absolute;margin-left:156.75pt;margin-top:124.1pt;width:28.5pt;height:14.25pt;z-index:25336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VETk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OBUROSxAgAAsg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317120" behindDoc="0" locked="0" layoutInCell="1" allowOverlap="1" wp14:anchorId="23C97D08" wp14:editId="03CE5156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92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3C97D08" id="Text Box 218" o:spid="_x0000_s1028" type="#_x0000_t202" style="position:absolute;margin-left:114pt;margin-top:124.1pt;width:42.75pt;height:14.25pt;z-index:2533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9XFsQIAALI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BWb1cWxAgAAsg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68992" behindDoc="0" locked="0" layoutInCell="1" allowOverlap="1" wp14:anchorId="1D12F0EA" wp14:editId="7AB0FBF9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91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12F0EA" id="Text Box 217" o:spid="_x0000_s1029" type="#_x0000_t202" style="position:absolute;margin-left:48.45pt;margin-top:124.1pt;width:65.55pt;height:14.25pt;z-index:2532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1yeRsQIAALI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220864" behindDoc="0" locked="0" layoutInCell="1" allowOverlap="1" wp14:anchorId="72BF7DC9" wp14:editId="37496B73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90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BF7DC9" id="Text Box 216" o:spid="_x0000_s1030" type="#_x0000_t202" style="position:absolute;margin-left:19.95pt;margin-top:124.1pt;width:28.5pt;height:14.25pt;z-index:2532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/pZsAIAALI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pxAeTjpoEcPdNToVowo8CN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72736" behindDoc="0" locked="0" layoutInCell="1" allowOverlap="1" wp14:anchorId="16ABF61E" wp14:editId="5E0DA07B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89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6ABF61E" id="Text Box 215" o:spid="_x0000_s1031" type="#_x0000_t202" style="position:absolute;margin-left:0;margin-top:124.1pt;width:19.95pt;height:14.25pt;z-index:25317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M8YJci0AgAAsg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124608" behindDoc="0" locked="0" layoutInCell="1" allowOverlap="1" wp14:anchorId="4BD288BE" wp14:editId="66D4B6BD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8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1F9F06" id="Line 214" o:spid="_x0000_s1026" style="position:absolute;rotation:-90;z-index:2531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EZkoHQIAADo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76480" behindDoc="0" locked="0" layoutInCell="1" allowOverlap="1" wp14:anchorId="09736913" wp14:editId="2B92AD69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87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5FAC17" id="Line 213" o:spid="_x0000_s1026" style="position:absolute;z-index:25307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aw3FQ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028352" behindDoc="0" locked="0" layoutInCell="1" allowOverlap="1" wp14:anchorId="35134EC4" wp14:editId="40C182D4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6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9E7544" id="Line 212" o:spid="_x0000_s1026" style="position:absolute;rotation:-90;z-index:25302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1hz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dTjBTp&#10;oEZboTjKsz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80224" behindDoc="0" locked="0" layoutInCell="1" allowOverlap="1" wp14:anchorId="5AC4DFBF" wp14:editId="4DC88F55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5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B080B2" id="Line 211" o:spid="_x0000_s1026" style="position:absolute;rotation:-90;z-index:25298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932096" behindDoc="0" locked="0" layoutInCell="1" allowOverlap="1" wp14:anchorId="222F8DC4" wp14:editId="155E6289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4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5AB159" id="Line 210" o:spid="_x0000_s1026" style="position:absolute;rotation:-90;z-index:25293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2hewWh4CAAA6BAAADgAAAAAAAAAAAAAAAAAuAgAAZHJzL2Uyb0RvYy54bWxQSwEC&#10;LQAUAAYACAAAACEAmDF+o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83968" behindDoc="0" locked="0" layoutInCell="1" allowOverlap="1" wp14:anchorId="60F6DC70" wp14:editId="79739724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3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464D61" id="Line 209" o:spid="_x0000_s1026" style="position:absolute;rotation:-90;z-index:25288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JIqOB4eAgAAOgQAAA4AAAAAAAAAAAAAAAAALgIAAGRycy9lMm9Eb2MueG1sUEsBAi0A&#10;FAAGAAgAAAAhAN865QPbAAAACQEAAA8AAAAAAAAAAAAAAAAAeA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835840" behindDoc="0" locked="0" layoutInCell="1" allowOverlap="1" wp14:anchorId="627A33D7" wp14:editId="0523B160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2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E2F15D" id="Line 208" o:spid="_x0000_s1026" style="position:absolute;rotation:-90;z-index:252835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XTn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5Rop0&#10;UKOtUBzl6S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nqXTnHgIAADo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87712" behindDoc="0" locked="0" layoutInCell="1" allowOverlap="1" wp14:anchorId="4558636D" wp14:editId="6AEB253C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81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C77F57" id="Line 207" o:spid="_x0000_s1026" style="position:absolute;z-index:252787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yuje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739584" behindDoc="0" locked="0" layoutInCell="1" allowOverlap="1" wp14:anchorId="5A006A6D" wp14:editId="5CFFCCB6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80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CB0F98" id="Line 206" o:spid="_x0000_s1026" style="position:absolute;z-index:25273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91456" behindDoc="0" locked="0" layoutInCell="1" allowOverlap="1" wp14:anchorId="5C5D3849" wp14:editId="7F451E02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79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CA290C" id="Line 205" o:spid="_x0000_s1026" style="position:absolute;z-index:25269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FXRYFgIAACw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C1&#10;FXRYFgIAACw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643328" behindDoc="0" locked="0" layoutInCell="1" allowOverlap="1" wp14:anchorId="199D3C99" wp14:editId="402A757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78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EEE064" id="Line 204" o:spid="_x0000_s1026" style="position:absolute;flip:y;z-index:25264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mwvGwIAADYEAAAOAAAAZHJzL2Uyb0RvYy54bWysU02P2yAQvVfqf0DcE9upk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95200" behindDoc="0" locked="0" layoutInCell="1" allowOverlap="1" wp14:anchorId="37E89BA3" wp14:editId="71A79467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7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407EFF" id="Line 203" o:spid="_x0000_s1026" style="position:absolute;flip:x;z-index:25259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5h2qoRsCAAA3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547072" behindDoc="0" locked="0" layoutInCell="1" allowOverlap="1" wp14:anchorId="44F52B9A" wp14:editId="0C969A46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6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5F64E2" id="Line 202" o:spid="_x0000_s1026" style="position:absolute;z-index:25254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O4uFQIAAC0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98944" behindDoc="0" locked="0" layoutInCell="1" allowOverlap="1" wp14:anchorId="08A9356B" wp14:editId="5E72F002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75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0734EF" id="Line 201" o:spid="_x0000_s1026" style="position:absolute;z-index:25249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wJRD8hUCAAAs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3461504" behindDoc="0" locked="0" layoutInCell="1" allowOverlap="1" wp14:anchorId="7A6E6805" wp14:editId="78998C36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74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A6E6805" id="Text Box 221" o:spid="_x0000_s1032" type="#_x0000_t202" style="position:absolute;margin-left:185.25pt;margin-top:109.85pt;width:299.25pt;height:14.25pt;z-index:2534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87oswIAALM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gkPO6LMCAACz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34DB812F" wp14:editId="63F7B5EC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24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Тимофеев А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4DB812F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jI3M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Тимофеев А.А.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C25DBE">
      <w:rPr>
        <w:rStyle w:val="a5"/>
        <w:iCs/>
        <w:noProof/>
      </w:rPr>
      <w:t>13</w:t>
    </w:r>
    <w:r>
      <w:rPr>
        <w:rStyle w:val="a5"/>
        <w:iCs/>
      </w:rPr>
      <w:fldChar w:fldCharType="end"/>
    </w:r>
  </w:p>
  <w:p w:rsidR="00477262" w:rsidRDefault="00477262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44416" behindDoc="0" locked="0" layoutInCell="1" allowOverlap="1" wp14:anchorId="42BB75B9" wp14:editId="2CA018EB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20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9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BB75B9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00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RK2tAIAALQ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160StrQCAAC0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9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16768" behindDoc="0" locked="0" layoutInCell="1" allowOverlap="1" wp14:anchorId="14E8B9A1" wp14:editId="3F260930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9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E8B9A1" id="Text Box 128" o:spid="_x0000_s1060" type="#_x0000_t202" style="position:absolute;margin-left:114pt;margin-top:39.05pt;width:42.75pt;height:14.25pt;z-index:2500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Uc8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07552" behindDoc="0" locked="0" layoutInCell="1" allowOverlap="1" wp14:anchorId="313B5D04" wp14:editId="4D6C2F7B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3B5D04" id="Text Box 127" o:spid="_x0000_s1061" type="#_x0000_t202" style="position:absolute;margin-left:48.45pt;margin-top:39.05pt;width:65.55pt;height:14.25pt;z-index:2500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98336" behindDoc="0" locked="0" layoutInCell="1" allowOverlap="1" wp14:anchorId="4A665108" wp14:editId="523F8775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7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A665108" id="Text Box 126" o:spid="_x0000_s1062" type="#_x0000_t202" style="position:absolute;margin-left:19.95pt;margin-top:39.05pt;width:28.5pt;height:14.25pt;z-index:2499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+g0sA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89120" behindDoc="0" locked="0" layoutInCell="1" allowOverlap="1" wp14:anchorId="6A3C6E64" wp14:editId="2B63D8D5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A3C6E64" id="Text Box 125" o:spid="_x0000_s1063" type="#_x0000_t202" style="position:absolute;margin-left:0;margin-top:39.05pt;width:19.95pt;height:14.25pt;z-index:24998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LPdtQIAALM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24608" behindDoc="0" locked="0" layoutInCell="1" allowOverlap="1" wp14:anchorId="30822970" wp14:editId="0C7C8129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5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4E8E7E" id="Line 113" o:spid="_x0000_s1026" style="position:absolute;rotation:-90;z-index:24992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15392" behindDoc="0" locked="0" layoutInCell="1" allowOverlap="1" wp14:anchorId="1F73C2B6" wp14:editId="3701782A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4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F7A796" id="Line 112" o:spid="_x0000_s1026" style="position:absolute;z-index:24991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IAMYEw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06176" behindDoc="0" locked="0" layoutInCell="1" allowOverlap="1" wp14:anchorId="4E6BB800" wp14:editId="157EC28D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3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CF57A2" id="Line 111" o:spid="_x0000_s1026" style="position:absolute;z-index:249906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B7&#10;FkYY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96960" behindDoc="0" locked="0" layoutInCell="1" allowOverlap="1" wp14:anchorId="3AFA59F0" wp14:editId="3159274D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2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4FD0B0" id="Line 110" o:spid="_x0000_s1026" style="position:absolute;z-index:24989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35200" behindDoc="0" locked="0" layoutInCell="1" allowOverlap="1" wp14:anchorId="44458A04" wp14:editId="3ACC9B83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458A04" id="Text Box 143" o:spid="_x0000_s1064" type="#_x0000_t202" style="position:absolute;margin-left:484.5pt;margin-top:13.4pt;width:28.5pt;height:14.25pt;z-index:2500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+2ntsgIAALM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CI+2ntsgIAALM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9904" behindDoc="0" locked="0" layoutInCell="1" allowOverlap="1" wp14:anchorId="5676C52F" wp14:editId="257778B0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0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559412" id="Line 124" o:spid="_x0000_s1026" style="position:absolute;rotation:-90;z-index:2499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70688" behindDoc="0" locked="0" layoutInCell="1" allowOverlap="1" wp14:anchorId="735DBEE4" wp14:editId="6E71318D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9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00D1A1" id="Line 118" o:spid="_x0000_s1026" style="position:absolute;z-index:24997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8ZCk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61472" behindDoc="0" locked="0" layoutInCell="1" allowOverlap="1" wp14:anchorId="0786F0D4" wp14:editId="5ED19934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8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7EA383" id="Line 117" o:spid="_x0000_s1026" style="position:absolute;rotation:-90;z-index:24996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1INHQIAADkEAAAOAAAAZHJzL2Uyb0RvYy54bWysU8GO2jAQvVfqP1i+hyQ0s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52256" behindDoc="0" locked="0" layoutInCell="1" allowOverlap="1" wp14:anchorId="29EF55D4" wp14:editId="5DBC7C1B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7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0262B9" id="Line 116" o:spid="_x0000_s1026" style="position:absolute;rotation:-90;z-index:24995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gFWHQIAADk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JV+AVYdAgAAOQ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43040" behindDoc="0" locked="0" layoutInCell="1" allowOverlap="1" wp14:anchorId="22F20CB3" wp14:editId="3ADDF04A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FC25C0" id="Line 115" o:spid="_x0000_s1026" style="position:absolute;rotation:-90;z-index:24994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Qf4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933824" behindDoc="0" locked="0" layoutInCell="1" allowOverlap="1" wp14:anchorId="6F5828BD" wp14:editId="241FBD0B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B4188C" id="Line 114" o:spid="_x0000_s1026" style="position:absolute;rotation:-90;z-index:24993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ul/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87744" behindDoc="0" locked="0" layoutInCell="1" allowOverlap="1" wp14:anchorId="70A41580" wp14:editId="61D9CCC7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4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BEABF1" id="Line 104" o:spid="_x0000_s1026" style="position:absolute;flip:y;z-index:24988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1od4Gg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B/1od4GgIAADU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25984" behindDoc="0" locked="0" layoutInCell="1" allowOverlap="1" wp14:anchorId="7B91E31A" wp14:editId="26C26378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3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91E31A" id="Text Box 129" o:spid="_x0000_s1065" type="#_x0000_t202" style="position:absolute;margin-left:156.75pt;margin-top:39.05pt;width:28.5pt;height:14.25pt;z-index:2500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jjKHsAIAALI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 w:rsidP="009D5C6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A35F4" w:rsidRDefault="002A35F4">
      <w:r>
        <w:separator/>
      </w:r>
    </w:p>
    <w:p w:rsidR="002A35F4" w:rsidRDefault="002A35F4"/>
  </w:footnote>
  <w:footnote w:type="continuationSeparator" w:id="0">
    <w:p w:rsidR="002A35F4" w:rsidRDefault="002A35F4">
      <w:r>
        <w:continuationSeparator/>
      </w:r>
    </w:p>
    <w:p w:rsidR="002A35F4" w:rsidRDefault="002A35F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8496" behindDoc="0" locked="0" layoutInCell="1" allowOverlap="1" wp14:anchorId="1940EB0F" wp14:editId="6A866D46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03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53B50F" id="Line 4" o:spid="_x0000_s1026" style="position:absolute;flip:y;z-index:251818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BuAPOkaAgAANQ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7472" behindDoc="0" locked="0" layoutInCell="1" allowOverlap="1" wp14:anchorId="421AF391" wp14:editId="1EFED30D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4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53D2" id="Line 3" o:spid="_x0000_s1026" style="position:absolute;flip:x;z-index:251817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+gtGQIAADY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6448" behindDoc="0" locked="0" layoutInCell="1" allowOverlap="1" wp14:anchorId="30F3573D" wp14:editId="02669DE0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05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A3E514" id="Line 2" o:spid="_x0000_s1026" style="position:absolute;z-index:251816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Jeusy0TAgAALA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15424" behindDoc="0" locked="0" layoutInCell="1" allowOverlap="1" wp14:anchorId="35C33E44" wp14:editId="1E3890C6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06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3FB054" id="Line 1" o:spid="_x0000_s1026" style="position:absolute;z-index:251815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sJ+FAIAACs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zrrC&#10;fhQCAAAr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50816" behindDoc="0" locked="0" layoutInCell="1" allowOverlap="1" wp14:anchorId="35A4F252" wp14:editId="13F113A0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3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6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5A4F252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245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6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402688" behindDoc="0" locked="0" layoutInCell="1" allowOverlap="1" wp14:anchorId="228AA0D1" wp14:editId="3B48348A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2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16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8AA0D1" id="Text Box 199" o:spid="_x0000_s1034" type="#_x0000_t202" style="position:absolute;margin-left:185.25pt;margin-top:696.6pt;width:327.75pt;height:14.25pt;z-index:25240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hZysg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IK4WcrICAACz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16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54560" behindDoc="0" locked="0" layoutInCell="1" allowOverlap="1" wp14:anchorId="5C1457F7" wp14:editId="137F83A9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71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Прототип программной системы «Калькулятор товаров» </w:t>
                          </w:r>
                        </w:p>
                        <w:p w:rsidR="00477262" w:rsidRPr="007C363C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1457F7" id="Text Box 198" o:spid="_x0000_s1035" type="#_x0000_t202" style="position:absolute;margin-left:190.95pt;margin-top:736.5pt;width:173.85pt;height:48.45pt;z-index:25235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31da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Прототип программной системы «Калькулятор товаров» </w:t>
                    </w:r>
                  </w:p>
                  <w:p w:rsidR="00477262" w:rsidRPr="007C363C" w:rsidRDefault="00477262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306432" behindDoc="0" locked="0" layoutInCell="1" allowOverlap="1" wp14:anchorId="1DEAB793" wp14:editId="50913953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70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EAB793" id="Text Box 197" o:spid="_x0000_s1036" type="#_x0000_t202" style="position:absolute;margin-left:456pt;margin-top:739.35pt;width:57pt;height:14.25pt;z-index:25230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CizzL9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58304" behindDoc="0" locked="0" layoutInCell="1" allowOverlap="1" wp14:anchorId="6E510475" wp14:editId="3524FE8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9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510475" id="Text Box 196" o:spid="_x0000_s1037" type="#_x0000_t202" style="position:absolute;margin-left:413.25pt;margin-top:739.35pt;width:42.75pt;height:14.25pt;z-index:25225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MSG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4SjDjpoEf3dNToRozITy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2bfhWzUbMW1E9&#10;gIKlAIWBTGHygdEI+QOjAaZIhtX3PZEUo/YDh1dgRs5syNnYzgbhJVzNsMZoMtd6Gk37XrJdA8jT&#10;O+PiGl5KzayKn7I4vi+YDJbMcYqZ0XP+b72eZ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9njEhrICAACz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210176" behindDoc="0" locked="0" layoutInCell="1" allowOverlap="1" wp14:anchorId="67447A65" wp14:editId="4918653C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8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7447A65" id="Text Box 195" o:spid="_x0000_s1038" type="#_x0000_t202" style="position:absolute;margin-left:384.75pt;margin-top:739.35pt;width:14.25pt;height:14.25pt;z-index:252210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62048" behindDoc="0" locked="0" layoutInCell="1" allowOverlap="1" wp14:anchorId="47F081E4" wp14:editId="70B3F286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7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7F081E4" id="Text Box 194" o:spid="_x0000_s1039" type="#_x0000_t202" style="position:absolute;margin-left:456pt;margin-top:725.1pt;width:57pt;height:14.25pt;z-index:25216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Szp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113920" behindDoc="0" locked="0" layoutInCell="1" allowOverlap="1" wp14:anchorId="426BF1B2" wp14:editId="42240C9C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6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6BF1B2" id="Text Box 193" o:spid="_x0000_s1040" type="#_x0000_t202" style="position:absolute;margin-left:413.25pt;margin-top:725.1pt;width:42.75pt;height:14.25pt;z-index:252113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OXIF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DROXIF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65792" behindDoc="0" locked="0" layoutInCell="1" allowOverlap="1" wp14:anchorId="7C04996E" wp14:editId="577F0C38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5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04996E" id="Text Box 192" o:spid="_x0000_s1041" type="#_x0000_t202" style="position:absolute;margin-left:370.5pt;margin-top:725.1pt;width:42.75pt;height:14.2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tOZ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DlLtOZ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2017664" behindDoc="0" locked="0" layoutInCell="1" allowOverlap="1" wp14:anchorId="4004928A" wp14:editId="0A769BF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4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004928A" id="Text Box 191" o:spid="_x0000_s1042" type="#_x0000_t202" style="position:absolute;margin-left:156.75pt;margin-top:782.1pt;width:28.5pt;height:14.2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69536" behindDoc="0" locked="0" layoutInCell="1" allowOverlap="1" wp14:anchorId="03491DEF" wp14:editId="270E01D6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3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3491DEF" id="Text Box 190" o:spid="_x0000_s1043" type="#_x0000_t202" style="position:absolute;margin-left:156.75pt;margin-top:767.85pt;width:28.5pt;height:14.25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921408" behindDoc="0" locked="0" layoutInCell="1" allowOverlap="1" wp14:anchorId="5F69486F" wp14:editId="650CA50F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2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Pr="000171FE" w:rsidRDefault="00477262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F69486F" id="Text Box 189" o:spid="_x0000_s1044" type="#_x0000_t202" style="position:absolute;margin-left:156.75pt;margin-top:739.35pt;width:28.5pt;height:14.25pt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du1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CjDjpoEcPdNToVozIjx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35swhsxb0X1&#10;CAqWAhQGYoTJB0Yj5HeMBpgiGVbf9kRSjNr3HF6BGTmzIWdjOxuEl3A1wxqjyVzraTTte8l2DSBP&#10;74yLG3gpNbMqfsri+L5gMlgyxylmRs/5v/V6mrWrXwA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DoOdu1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477262" w:rsidRPr="000171FE" w:rsidRDefault="00477262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73280" behindDoc="0" locked="0" layoutInCell="1" allowOverlap="1" wp14:anchorId="31252F61" wp14:editId="7A976A89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61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Pr="000171FE" w:rsidRDefault="00477262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252F61" id="Text Box 188" o:spid="_x0000_s1045" type="#_x0000_t202" style="position:absolute;margin-left:156.75pt;margin-top:725.1pt;width:28.5pt;height:14.25pt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nopsgIAALM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" filled="f" stroked="f">
              <v:textbox inset="0,0,0,0">
                <w:txbxContent>
                  <w:p w:rsidR="00477262" w:rsidRPr="000171FE" w:rsidRDefault="00477262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825152" behindDoc="0" locked="0" layoutInCell="1" allowOverlap="1" wp14:anchorId="1DDF02DB" wp14:editId="0F7D536B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60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DDF02DB" id="Text Box 187" o:spid="_x0000_s1046" type="#_x0000_t202" style="position:absolute;margin-left:51.3pt;margin-top:782.1pt;width:59.85pt;height:14.25pt;z-index:251825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7Sdsg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M3DtJ2yAgAAswUA&#10;AA4AAAAAAAAAAAAAAAAALgIAAGRycy9lMm9Eb2MueG1sUEsBAi0AFAAGAAgAAAAhAJkNnCfgAAAA&#10;DQEAAA8AAAAAAAAAAAAAAAAADA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5F5EAC4" wp14:editId="563C3233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9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F5EAC4" id="Text Box 186" o:spid="_x0000_s1047" type="#_x0000_t202" style="position:absolute;margin-left:51.3pt;margin-top:767.85pt;width:59.8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hUh9SsgIAALM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5E5EB5ED" wp14:editId="72763869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8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Ковлагин П.А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5EB5ED" id="Text Box 184" o:spid="_x0000_s1048" type="#_x0000_t202" style="position:absolute;margin-left:51.3pt;margin-top:725.1pt;width:59.85pt;height:14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skPe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A2yQ96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Ковлагин П.А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3C5F02E4" wp14:editId="23FEAA4A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7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C5F02E4" id="Text Box 183" o:spid="_x0000_s1049" type="#_x0000_t202" style="position:absolute;margin-left:2.85pt;margin-top:782.1pt;width:42.75pt;height:14.2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I++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cvSPvr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84512" behindDoc="0" locked="0" layoutInCell="1" allowOverlap="1" wp14:anchorId="7BD79AF7" wp14:editId="1960FDE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6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D79AF7" id="Text Box 182" o:spid="_x0000_s1050" type="#_x0000_t202" style="position:absolute;margin-left:2.85pt;margin-top:767.85pt;width:42.75pt;height:14.25pt;z-index:251584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7Sf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Pb7Sf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536384" behindDoc="0" locked="0" layoutInCell="1" allowOverlap="1" wp14:anchorId="38F855DD" wp14:editId="2A02D0CF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5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8F855DD" id="Text Box 181" o:spid="_x0000_s1051" type="#_x0000_t202" style="position:absolute;margin-left:2.85pt;margin-top:739.35pt;width:42.75pt;height:14.25pt;z-index:251536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88256" behindDoc="0" locked="0" layoutInCell="1" allowOverlap="1" wp14:anchorId="491160A7" wp14:editId="3AB5BD23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4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91160A7" id="Text Box 180" o:spid="_x0000_s1052" type="#_x0000_t202" style="position:absolute;margin-left:2.85pt;margin-top:725.1pt;width:42.75pt;height:14.25pt;z-index:251488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CMK3ZCzAgAAsw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440128" behindDoc="0" locked="0" layoutInCell="1" allowOverlap="1" wp14:anchorId="6925B2B7" wp14:editId="66460FDD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3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925B2B7" id="Text Box 179" o:spid="_x0000_s1053" type="#_x0000_t202" style="position:absolute;margin-left:156.75pt;margin-top:710.85pt;width:28.5pt;height:14.25pt;z-index:251440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r4sw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Cfr4sw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92000" behindDoc="0" locked="0" layoutInCell="1" allowOverlap="1" wp14:anchorId="28DB7504" wp14:editId="0624EB3B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2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DB7504" id="Text Box 178" o:spid="_x0000_s1054" type="#_x0000_t202" style="position:absolute;margin-left:114pt;margin-top:710.85pt;width:42.75pt;height:14.25pt;z-index:25139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jKXbuL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343872" behindDoc="0" locked="0" layoutInCell="1" allowOverlap="1" wp14:anchorId="5160E291" wp14:editId="0CE0ADFE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51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160E291" id="Text Box 177" o:spid="_x0000_s1055" type="#_x0000_t202" style="position:absolute;margin-left:48.45pt;margin-top:710.85pt;width:65.55pt;height:14.25pt;z-index:25134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qFG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NgyoUa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95744" behindDoc="0" locked="0" layoutInCell="1" allowOverlap="1" wp14:anchorId="227FB088" wp14:editId="17A42148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50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7FB088" id="Text Box 176" o:spid="_x0000_s1056" type="#_x0000_t202" style="position:absolute;margin-left:19.95pt;margin-top:710.85pt;width:28.5pt;height:14.25pt;z-index:25129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247616" behindDoc="0" locked="0" layoutInCell="1" allowOverlap="1" wp14:anchorId="0E9D92C3" wp14:editId="4E1400E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9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477262" w:rsidRDefault="00477262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E9D92C3" id="Text Box 175" o:spid="_x0000_s1057" type="#_x0000_t202" style="position:absolute;margin-left:0;margin-top:710.85pt;width:19.95pt;height:14.25pt;z-index:25124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" filled="f" stroked="f">
              <v:textbox inset="0,0,0,0">
                <w:txbxContent>
                  <w:p w:rsidR="00477262" w:rsidRDefault="00477262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99488" behindDoc="0" locked="0" layoutInCell="1" allowOverlap="1" wp14:anchorId="7072A0DC" wp14:editId="7892120D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8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C915B91" id="Line 174" o:spid="_x0000_s1026" style="position:absolute;rotation:-90;z-index:251199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9WyVrB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51360" behindDoc="0" locked="0" layoutInCell="1" allowOverlap="1" wp14:anchorId="16CB7FED" wp14:editId="17F75CAD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7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46E664" id="Line 173" o:spid="_x0000_s1026" style="position:absolute;rotation:-90;z-index:25115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6RgO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sof4q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7OkYDh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103232" behindDoc="0" locked="0" layoutInCell="1" allowOverlap="1" wp14:anchorId="07AB0775" wp14:editId="4749C63B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6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6A8E70" id="Line 172" o:spid="_x0000_s1026" style="position:absolute;rotation:-90;z-index:25110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4lC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xM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ElPiU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55104" behindDoc="0" locked="0" layoutInCell="1" allowOverlap="1" wp14:anchorId="74469E25" wp14:editId="542DF40A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5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6E5BF1" id="Line 171" o:spid="_x0000_s1026" style="position:absolute;rotation:-90;z-index:25105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Csph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006976" behindDoc="0" locked="0" layoutInCell="1" allowOverlap="1" wp14:anchorId="01F8148E" wp14:editId="253934CC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4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CFE6DB0" id="Line 170" o:spid="_x0000_s1026" style="position:absolute;z-index:25100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Fr0zqx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58848" behindDoc="0" locked="0" layoutInCell="1" allowOverlap="1" wp14:anchorId="1EAB4C35" wp14:editId="2C974C6C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3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248D28" id="Line 169" o:spid="_x0000_s1026" style="position:absolute;rotation:-90;z-index:250958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CxmGLs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910720" behindDoc="0" locked="0" layoutInCell="1" allowOverlap="1" wp14:anchorId="435B836E" wp14:editId="28CDF5A5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2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A64095" id="Line 168" o:spid="_x0000_s1026" style="position:absolute;z-index:25091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ibuFQ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EcSJu4VAgAALAQAAA4AAAAAAAAAAAAAAAAALgIAAGRycy9lMm9Eb2MueG1sUEsBAi0AFAAGAAgA&#10;AAAhAFIQuk7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62592" behindDoc="0" locked="0" layoutInCell="1" allowOverlap="1" wp14:anchorId="005576E3" wp14:editId="69BEA1ED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1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E5A2B7" id="Line 167" o:spid="_x0000_s1026" style="position:absolute;rotation:-90;z-index:250862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PLKHA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814464" behindDoc="0" locked="0" layoutInCell="1" allowOverlap="1" wp14:anchorId="5156FB88" wp14:editId="10FC70FE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0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017B7F" id="Line 166" o:spid="_x0000_s1026" style="position:absolute;rotation:-90;z-index:25081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icHQ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Oq8uJw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66336" behindDoc="0" locked="0" layoutInCell="1" allowOverlap="1" wp14:anchorId="3F8778EB" wp14:editId="4B36B57F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8F7456" id="Line 165" o:spid="_x0000_s1026" style="position:absolute;rotation:-90;z-index:25076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E5KuuM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718208" behindDoc="0" locked="0" layoutInCell="1" allowOverlap="1" wp14:anchorId="0CDDB915" wp14:editId="31121C58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8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30EBF1" id="Line 164" o:spid="_x0000_s1026" style="position:absolute;rotation:-90;z-index:25071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vC1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7sLwt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70080" behindDoc="0" locked="0" layoutInCell="1" allowOverlap="1" wp14:anchorId="1ED61AE9" wp14:editId="16D3264D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7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9BE1D1" id="Line 163" o:spid="_x0000_s1026" style="position:absolute;rotation:-90;z-index:25067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J6ZRFh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621952" behindDoc="0" locked="0" layoutInCell="1" allowOverlap="1" wp14:anchorId="3D7120A7" wp14:editId="37FE87DA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6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BACD6D" id="Line 162" o:spid="_x0000_s1026" style="position:absolute;z-index:250621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mJvs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yJib&#10;7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73824" behindDoc="0" locked="0" layoutInCell="1" allowOverlap="1" wp14:anchorId="3AAE803A" wp14:editId="5379F63A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5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8D47B6" id="Line 161" o:spid="_x0000_s1026" style="position:absolute;z-index:25057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TbY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525696" behindDoc="0" locked="0" layoutInCell="1" allowOverlap="1" wp14:anchorId="08E80204" wp14:editId="47A1F8FE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4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A7F625" id="Line 160" o:spid="_x0000_s1026" style="position:absolute;z-index:25052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Q5NPr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77568" behindDoc="0" locked="0" layoutInCell="1" allowOverlap="1" wp14:anchorId="2BDA0230" wp14:editId="6592C413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33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5B1AD9" id="Line 159" o:spid="_x0000_s1026" style="position:absolute;z-index:25047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YSL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rQmE&#10;i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429440" behindDoc="0" locked="0" layoutInCell="1" allowOverlap="1" wp14:anchorId="4A790889" wp14:editId="20493E5F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32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653617" id="Line 158" o:spid="_x0000_s1026" style="position:absolute;z-index:25042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KWB&#10;oZI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81312" behindDoc="0" locked="0" layoutInCell="1" allowOverlap="1" wp14:anchorId="34EA8ABE" wp14:editId="24D978C3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31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338A4B" id="Line 157" o:spid="_x0000_s1026" style="position:absolute;z-index:25038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naWEQ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w4p2&#10;lh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333184" behindDoc="0" locked="0" layoutInCell="1" allowOverlap="1" wp14:anchorId="45FA8D3B" wp14:editId="3808F9B5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30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8D7F2D" id="Line 156" o:spid="_x0000_s1026" style="position:absolute;z-index:25033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lDSEQ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85056" behindDoc="0" locked="0" layoutInCell="1" allowOverlap="1" wp14:anchorId="4B607676" wp14:editId="4EAD6150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29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9AC185" id="Line 155" o:spid="_x0000_s1026" style="position:absolute;z-index:250285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C6X&#10;gJI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236928" behindDoc="0" locked="0" layoutInCell="1" allowOverlap="1" wp14:anchorId="6C7B08BC" wp14:editId="470B09DC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28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12D33B5" id="Line 154" o:spid="_x0000_s1026" style="position:absolute;flip:y;z-index:250236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cdbGwIAADY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DBxcdb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88800" behindDoc="0" locked="0" layoutInCell="1" allowOverlap="1" wp14:anchorId="0D86169D" wp14:editId="6C1E48C5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7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750212" id="Line 153" o:spid="_x0000_s1026" style="position:absolute;flip:x;z-index:25018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tFU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mjxE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ictFU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140672" behindDoc="0" locked="0" layoutInCell="1" allowOverlap="1" wp14:anchorId="60DA8F32" wp14:editId="3BB46514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6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946892" id="Line 152" o:spid="_x0000_s1026" style="position:absolute;z-index:2501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1U6FA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V61U6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0092544" behindDoc="0" locked="0" layoutInCell="1" allowOverlap="1" wp14:anchorId="12968A08" wp14:editId="343A1F9C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5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7955B5" id="Line 151" o:spid="_x0000_s1026" style="position:absolute;z-index:2500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48RI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Nzj&#10;xEg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Default="00477262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78528" behindDoc="0" locked="0" layoutInCell="1" allowOverlap="1" wp14:anchorId="7FCBB3D7" wp14:editId="44BF4D3F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3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2FD297" id="Line 103" o:spid="_x0000_s1026" style="position:absolute;flip:x;z-index:24987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iSX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GEKJJc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9312" behindDoc="0" locked="0" layoutInCell="1" allowOverlap="1" wp14:anchorId="7A033363" wp14:editId="67D7646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2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E9D735" id="Line 102" o:spid="_x0000_s1026" style="position:absolute;z-index:24986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ylzEw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B3LKXM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49860096" behindDoc="0" locked="0" layoutInCell="1" allowOverlap="1" wp14:anchorId="06626FD4" wp14:editId="0968C3DA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087463" id="Line 101" o:spid="_x0000_s1026" style="position:absolute;z-index:24986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qNdFQ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Dpm&#10;o10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7262" w:rsidRPr="009D5C65" w:rsidRDefault="00477262" w:rsidP="009D5C6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A55265"/>
    <w:multiLevelType w:val="multilevel"/>
    <w:tmpl w:val="84E495F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pStyle w:val="2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pStyle w:val="3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1" w15:restartNumberingAfterBreak="0">
    <w:nsid w:val="05900339"/>
    <w:multiLevelType w:val="hybridMultilevel"/>
    <w:tmpl w:val="BC0CCF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1AB97399"/>
    <w:multiLevelType w:val="hybridMultilevel"/>
    <w:tmpl w:val="D1A0A2EA"/>
    <w:lvl w:ilvl="0" w:tplc="DA14DD10">
      <w:start w:val="1"/>
      <w:numFmt w:val="bullet"/>
      <w:lvlText w:val="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D2A078C"/>
    <w:multiLevelType w:val="multilevel"/>
    <w:tmpl w:val="898E811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1"/>
      <w:lvlText w:val="%1.%2.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4" w15:restartNumberingAfterBreak="0">
    <w:nsid w:val="267229A5"/>
    <w:multiLevelType w:val="multilevel"/>
    <w:tmpl w:val="B9F0C9FE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7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9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3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26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66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69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96" w:hanging="1800"/>
      </w:pPr>
      <w:rPr>
        <w:rFonts w:hint="default"/>
      </w:rPr>
    </w:lvl>
  </w:abstractNum>
  <w:abstractNum w:abstractNumId="15" w15:restartNumberingAfterBreak="0">
    <w:nsid w:val="2FD00BD0"/>
    <w:multiLevelType w:val="hybridMultilevel"/>
    <w:tmpl w:val="9B9AF74C"/>
    <w:lvl w:ilvl="0" w:tplc="DA14DD1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6" w15:restartNumberingAfterBreak="0">
    <w:nsid w:val="30DD40E1"/>
    <w:multiLevelType w:val="hybridMultilevel"/>
    <w:tmpl w:val="7F28C2F2"/>
    <w:lvl w:ilvl="0" w:tplc="AA8E9ED6">
      <w:start w:val="1"/>
      <w:numFmt w:val="bullet"/>
      <w:lvlText w:val=""/>
      <w:lvlJc w:val="left"/>
      <w:pPr>
        <w:ind w:left="17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01" w:hanging="360"/>
      </w:pPr>
      <w:rPr>
        <w:rFonts w:ascii="Wingdings" w:hAnsi="Wingdings" w:hint="default"/>
      </w:rPr>
    </w:lvl>
  </w:abstractNum>
  <w:abstractNum w:abstractNumId="17" w15:restartNumberingAfterBreak="0">
    <w:nsid w:val="34AC724A"/>
    <w:multiLevelType w:val="hybridMultilevel"/>
    <w:tmpl w:val="A2E6CD8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375A4784"/>
    <w:multiLevelType w:val="multilevel"/>
    <w:tmpl w:val="C9C298C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19" w15:restartNumberingAfterBreak="0">
    <w:nsid w:val="396A4666"/>
    <w:multiLevelType w:val="hybridMultilevel"/>
    <w:tmpl w:val="EF1A7C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F781A00"/>
    <w:multiLevelType w:val="hybridMultilevel"/>
    <w:tmpl w:val="4DBE0A7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2" w15:restartNumberingAfterBreak="0">
    <w:nsid w:val="52BC35DB"/>
    <w:multiLevelType w:val="multilevel"/>
    <w:tmpl w:val="23224E5E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23" w15:restartNumberingAfterBreak="0">
    <w:nsid w:val="56B94CCB"/>
    <w:multiLevelType w:val="hybridMultilevel"/>
    <w:tmpl w:val="9D2E6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6FF3DB7"/>
    <w:multiLevelType w:val="hybridMultilevel"/>
    <w:tmpl w:val="D6CCDEAA"/>
    <w:lvl w:ilvl="0" w:tplc="5E6A6BB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5" w15:restartNumberingAfterBreak="0">
    <w:nsid w:val="5B616F30"/>
    <w:multiLevelType w:val="hybridMultilevel"/>
    <w:tmpl w:val="C6C8A49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 w15:restartNumberingAfterBreak="0">
    <w:nsid w:val="642957C7"/>
    <w:multiLevelType w:val="hybridMultilevel"/>
    <w:tmpl w:val="92AC5D26"/>
    <w:lvl w:ilvl="0" w:tplc="8D0A1958">
      <w:start w:val="1"/>
      <w:numFmt w:val="decimal"/>
      <w:lvlText w:val="%1."/>
      <w:lvlJc w:val="left"/>
      <w:pPr>
        <w:ind w:left="13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01" w:hanging="360"/>
      </w:pPr>
    </w:lvl>
    <w:lvl w:ilvl="2" w:tplc="0419001B" w:tentative="1">
      <w:start w:val="1"/>
      <w:numFmt w:val="lowerRoman"/>
      <w:lvlText w:val="%3."/>
      <w:lvlJc w:val="right"/>
      <w:pPr>
        <w:ind w:left="2821" w:hanging="180"/>
      </w:pPr>
    </w:lvl>
    <w:lvl w:ilvl="3" w:tplc="0419000F" w:tentative="1">
      <w:start w:val="1"/>
      <w:numFmt w:val="decimal"/>
      <w:lvlText w:val="%4."/>
      <w:lvlJc w:val="left"/>
      <w:pPr>
        <w:ind w:left="3541" w:hanging="360"/>
      </w:pPr>
    </w:lvl>
    <w:lvl w:ilvl="4" w:tplc="04190019" w:tentative="1">
      <w:start w:val="1"/>
      <w:numFmt w:val="lowerLetter"/>
      <w:lvlText w:val="%5."/>
      <w:lvlJc w:val="left"/>
      <w:pPr>
        <w:ind w:left="4261" w:hanging="360"/>
      </w:pPr>
    </w:lvl>
    <w:lvl w:ilvl="5" w:tplc="0419001B" w:tentative="1">
      <w:start w:val="1"/>
      <w:numFmt w:val="lowerRoman"/>
      <w:lvlText w:val="%6."/>
      <w:lvlJc w:val="right"/>
      <w:pPr>
        <w:ind w:left="4981" w:hanging="180"/>
      </w:pPr>
    </w:lvl>
    <w:lvl w:ilvl="6" w:tplc="0419000F" w:tentative="1">
      <w:start w:val="1"/>
      <w:numFmt w:val="decimal"/>
      <w:lvlText w:val="%7."/>
      <w:lvlJc w:val="left"/>
      <w:pPr>
        <w:ind w:left="5701" w:hanging="360"/>
      </w:pPr>
    </w:lvl>
    <w:lvl w:ilvl="7" w:tplc="04190019" w:tentative="1">
      <w:start w:val="1"/>
      <w:numFmt w:val="lowerLetter"/>
      <w:lvlText w:val="%8."/>
      <w:lvlJc w:val="left"/>
      <w:pPr>
        <w:ind w:left="6421" w:hanging="360"/>
      </w:pPr>
    </w:lvl>
    <w:lvl w:ilvl="8" w:tplc="0419001B" w:tentative="1">
      <w:start w:val="1"/>
      <w:numFmt w:val="lowerRoman"/>
      <w:lvlText w:val="%9."/>
      <w:lvlJc w:val="right"/>
      <w:pPr>
        <w:ind w:left="7141" w:hanging="180"/>
      </w:pPr>
    </w:lvl>
  </w:abstractNum>
  <w:abstractNum w:abstractNumId="27" w15:restartNumberingAfterBreak="0">
    <w:nsid w:val="671D018C"/>
    <w:multiLevelType w:val="multilevel"/>
    <w:tmpl w:val="F4421AD6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28" w15:restartNumberingAfterBreak="0">
    <w:nsid w:val="69EE2608"/>
    <w:multiLevelType w:val="multilevel"/>
    <w:tmpl w:val="79A4166A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60" w:hanging="2160"/>
      </w:pPr>
      <w:rPr>
        <w:rFonts w:hint="default"/>
      </w:rPr>
    </w:lvl>
  </w:abstractNum>
  <w:abstractNum w:abstractNumId="29" w15:restartNumberingAfterBreak="0">
    <w:nsid w:val="73607E10"/>
    <w:multiLevelType w:val="multilevel"/>
    <w:tmpl w:val="C9C298C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0" w15:restartNumberingAfterBreak="0">
    <w:nsid w:val="73DC0132"/>
    <w:multiLevelType w:val="multilevel"/>
    <w:tmpl w:val="7E4005B4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2"/>
      <w:lvlJc w:val="left"/>
      <w:pPr>
        <w:ind w:left="795" w:hanging="720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8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3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2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685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2160"/>
      </w:pPr>
      <w:rPr>
        <w:rFonts w:hint="default"/>
      </w:rPr>
    </w:lvl>
  </w:abstractNum>
  <w:abstractNum w:abstractNumId="31" w15:restartNumberingAfterBreak="0">
    <w:nsid w:val="776F36D3"/>
    <w:multiLevelType w:val="hybridMultilevel"/>
    <w:tmpl w:val="F028EE4E"/>
    <w:lvl w:ilvl="0" w:tplc="AA8E9ED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2" w15:restartNumberingAfterBreak="0">
    <w:nsid w:val="78C26A4F"/>
    <w:multiLevelType w:val="multilevel"/>
    <w:tmpl w:val="6FA68C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1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5"/>
  </w:num>
  <w:num w:numId="14">
    <w:abstractNumId w:val="31"/>
  </w:num>
  <w:num w:numId="15">
    <w:abstractNumId w:val="24"/>
  </w:num>
  <w:num w:numId="16">
    <w:abstractNumId w:val="26"/>
  </w:num>
  <w:num w:numId="17">
    <w:abstractNumId w:val="16"/>
  </w:num>
  <w:num w:numId="18">
    <w:abstractNumId w:val="32"/>
  </w:num>
  <w:num w:numId="19">
    <w:abstractNumId w:val="27"/>
  </w:num>
  <w:num w:numId="20">
    <w:abstractNumId w:val="22"/>
  </w:num>
  <w:num w:numId="21">
    <w:abstractNumId w:val="14"/>
  </w:num>
  <w:num w:numId="22">
    <w:abstractNumId w:val="10"/>
  </w:num>
  <w:num w:numId="23">
    <w:abstractNumId w:val="23"/>
  </w:num>
  <w:num w:numId="24">
    <w:abstractNumId w:val="19"/>
  </w:num>
  <w:num w:numId="25">
    <w:abstractNumId w:val="30"/>
  </w:num>
  <w:num w:numId="26">
    <w:abstractNumId w:val="29"/>
  </w:num>
  <w:num w:numId="27">
    <w:abstractNumId w:val="18"/>
  </w:num>
  <w:num w:numId="28">
    <w:abstractNumId w:val="28"/>
  </w:num>
  <w:num w:numId="29">
    <w:abstractNumId w:val="13"/>
  </w:num>
  <w:num w:numId="30">
    <w:abstractNumId w:val="17"/>
  </w:num>
  <w:num w:numId="31">
    <w:abstractNumId w:val="25"/>
  </w:num>
  <w:num w:numId="32">
    <w:abstractNumId w:val="11"/>
  </w:num>
  <w:num w:numId="3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35AF3"/>
    <w:rsid w:val="000828E9"/>
    <w:rsid w:val="00095187"/>
    <w:rsid w:val="000A1780"/>
    <w:rsid w:val="000A68A2"/>
    <w:rsid w:val="00111092"/>
    <w:rsid w:val="00111B47"/>
    <w:rsid w:val="00157BAA"/>
    <w:rsid w:val="00191344"/>
    <w:rsid w:val="0020165D"/>
    <w:rsid w:val="00227002"/>
    <w:rsid w:val="00241F5D"/>
    <w:rsid w:val="00254BF4"/>
    <w:rsid w:val="002650D1"/>
    <w:rsid w:val="002737D8"/>
    <w:rsid w:val="002A35F4"/>
    <w:rsid w:val="002B2F0F"/>
    <w:rsid w:val="0030640E"/>
    <w:rsid w:val="003641AA"/>
    <w:rsid w:val="00397E1C"/>
    <w:rsid w:val="003B0B4A"/>
    <w:rsid w:val="003C082F"/>
    <w:rsid w:val="003C78A3"/>
    <w:rsid w:val="00407178"/>
    <w:rsid w:val="004216A0"/>
    <w:rsid w:val="0043120C"/>
    <w:rsid w:val="00432984"/>
    <w:rsid w:val="00433A2E"/>
    <w:rsid w:val="0043546D"/>
    <w:rsid w:val="00443D0A"/>
    <w:rsid w:val="0044635C"/>
    <w:rsid w:val="00456A92"/>
    <w:rsid w:val="00477262"/>
    <w:rsid w:val="00486575"/>
    <w:rsid w:val="00493AE0"/>
    <w:rsid w:val="004C00B8"/>
    <w:rsid w:val="004C5F93"/>
    <w:rsid w:val="004D4662"/>
    <w:rsid w:val="004D4B38"/>
    <w:rsid w:val="004E07B1"/>
    <w:rsid w:val="004E63A0"/>
    <w:rsid w:val="00512385"/>
    <w:rsid w:val="005571D8"/>
    <w:rsid w:val="005824D2"/>
    <w:rsid w:val="00587E1E"/>
    <w:rsid w:val="005912C0"/>
    <w:rsid w:val="005A3009"/>
    <w:rsid w:val="005C166D"/>
    <w:rsid w:val="005E364F"/>
    <w:rsid w:val="005E4C4F"/>
    <w:rsid w:val="0062447C"/>
    <w:rsid w:val="00654E17"/>
    <w:rsid w:val="006678E7"/>
    <w:rsid w:val="00675B3C"/>
    <w:rsid w:val="00711056"/>
    <w:rsid w:val="007435A2"/>
    <w:rsid w:val="00764F21"/>
    <w:rsid w:val="007711D3"/>
    <w:rsid w:val="0077287B"/>
    <w:rsid w:val="007749B6"/>
    <w:rsid w:val="007949CE"/>
    <w:rsid w:val="007A21E3"/>
    <w:rsid w:val="007A5625"/>
    <w:rsid w:val="007B2A33"/>
    <w:rsid w:val="007C363C"/>
    <w:rsid w:val="007D1B3D"/>
    <w:rsid w:val="00857BD6"/>
    <w:rsid w:val="0086093A"/>
    <w:rsid w:val="00862311"/>
    <w:rsid w:val="008C1364"/>
    <w:rsid w:val="00920C17"/>
    <w:rsid w:val="00922588"/>
    <w:rsid w:val="0093078B"/>
    <w:rsid w:val="00930CFC"/>
    <w:rsid w:val="0093744C"/>
    <w:rsid w:val="009452E3"/>
    <w:rsid w:val="00975FD5"/>
    <w:rsid w:val="009C555E"/>
    <w:rsid w:val="009D2785"/>
    <w:rsid w:val="009D5C65"/>
    <w:rsid w:val="009E79D8"/>
    <w:rsid w:val="009F4330"/>
    <w:rsid w:val="00A0136D"/>
    <w:rsid w:val="00A474DA"/>
    <w:rsid w:val="00A54E08"/>
    <w:rsid w:val="00A556B8"/>
    <w:rsid w:val="00A82610"/>
    <w:rsid w:val="00A833D8"/>
    <w:rsid w:val="00AB583E"/>
    <w:rsid w:val="00AC5651"/>
    <w:rsid w:val="00B22F6D"/>
    <w:rsid w:val="00B75372"/>
    <w:rsid w:val="00B90C6B"/>
    <w:rsid w:val="00BA44BC"/>
    <w:rsid w:val="00BB36B1"/>
    <w:rsid w:val="00BC54C8"/>
    <w:rsid w:val="00BD2F8D"/>
    <w:rsid w:val="00BE0A78"/>
    <w:rsid w:val="00BF0A01"/>
    <w:rsid w:val="00C12EF3"/>
    <w:rsid w:val="00C25DBE"/>
    <w:rsid w:val="00C26186"/>
    <w:rsid w:val="00C35FFC"/>
    <w:rsid w:val="00C75049"/>
    <w:rsid w:val="00CB63FF"/>
    <w:rsid w:val="00CC75F8"/>
    <w:rsid w:val="00CD3EC0"/>
    <w:rsid w:val="00CD6994"/>
    <w:rsid w:val="00D22FE4"/>
    <w:rsid w:val="00D414A4"/>
    <w:rsid w:val="00D60E46"/>
    <w:rsid w:val="00D616EF"/>
    <w:rsid w:val="00D63640"/>
    <w:rsid w:val="00DA3BE0"/>
    <w:rsid w:val="00DD0F8B"/>
    <w:rsid w:val="00DF4A49"/>
    <w:rsid w:val="00E43EC8"/>
    <w:rsid w:val="00E44668"/>
    <w:rsid w:val="00E5345B"/>
    <w:rsid w:val="00E71865"/>
    <w:rsid w:val="00E84E7D"/>
    <w:rsid w:val="00EA0E83"/>
    <w:rsid w:val="00ED75AC"/>
    <w:rsid w:val="00F34E95"/>
    <w:rsid w:val="00F37798"/>
    <w:rsid w:val="00F46E3C"/>
    <w:rsid w:val="00F76FA9"/>
    <w:rsid w:val="00F85927"/>
    <w:rsid w:val="00FA48BF"/>
    <w:rsid w:val="00FA4DEB"/>
    <w:rsid w:val="00FB009C"/>
    <w:rsid w:val="00FC3F61"/>
    <w:rsid w:val="00FD0538"/>
    <w:rsid w:val="00FE48C6"/>
    <w:rsid w:val="00FF0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42E4CB5"/>
  <w15:docId w15:val="{D1F12958-5103-449E-A3B8-F934EAF059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5912C0"/>
    <w:pPr>
      <w:keepNext/>
      <w:keepLines/>
      <w:numPr>
        <w:ilvl w:val="1"/>
        <w:numId w:val="29"/>
      </w:numPr>
      <w:tabs>
        <w:tab w:val="left" w:pos="1560"/>
      </w:tabs>
      <w:spacing w:line="360" w:lineRule="auto"/>
      <w:ind w:left="142" w:firstLine="709"/>
      <w:jc w:val="center"/>
      <w:outlineLvl w:val="0"/>
    </w:pPr>
    <w:rPr>
      <w:rFonts w:eastAsiaTheme="majorEastAsia"/>
      <w:b/>
      <w:sz w:val="36"/>
      <w:szCs w:val="32"/>
      <w:lang w:val="ru-RU"/>
    </w:rPr>
  </w:style>
  <w:style w:type="paragraph" w:styleId="2">
    <w:name w:val="heading 2"/>
    <w:basedOn w:val="a"/>
    <w:next w:val="a"/>
    <w:qFormat/>
    <w:rsid w:val="005912C0"/>
    <w:pPr>
      <w:keepNext/>
      <w:keepLines/>
      <w:numPr>
        <w:ilvl w:val="2"/>
        <w:numId w:val="22"/>
      </w:numPr>
      <w:tabs>
        <w:tab w:val="left" w:pos="1701"/>
      </w:tabs>
      <w:spacing w:line="360" w:lineRule="auto"/>
      <w:ind w:left="142" w:firstLine="709"/>
      <w:jc w:val="both"/>
      <w:outlineLvl w:val="1"/>
    </w:pPr>
    <w:rPr>
      <w:rFonts w:eastAsiaTheme="majorEastAsia"/>
      <w:b/>
      <w:sz w:val="32"/>
      <w:szCs w:val="32"/>
      <w:lang w:val="ru-RU"/>
    </w:rPr>
  </w:style>
  <w:style w:type="paragraph" w:styleId="3">
    <w:name w:val="heading 3"/>
    <w:basedOn w:val="a"/>
    <w:next w:val="a"/>
    <w:link w:val="30"/>
    <w:unhideWhenUsed/>
    <w:qFormat/>
    <w:rsid w:val="005912C0"/>
    <w:pPr>
      <w:keepNext/>
      <w:keepLines/>
      <w:numPr>
        <w:ilvl w:val="3"/>
        <w:numId w:val="22"/>
      </w:numPr>
      <w:tabs>
        <w:tab w:val="left" w:pos="1701"/>
      </w:tabs>
      <w:spacing w:line="360" w:lineRule="auto"/>
      <w:ind w:left="142" w:firstLine="709"/>
      <w:jc w:val="both"/>
      <w:outlineLvl w:val="2"/>
    </w:pPr>
    <w:rPr>
      <w:rFonts w:eastAsiaTheme="majorEastAsia"/>
      <w:b/>
      <w:szCs w:val="32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FF0C40"/>
    <w:pPr>
      <w:tabs>
        <w:tab w:val="left" w:leader="dot" w:pos="709"/>
        <w:tab w:val="left" w:leader="dot" w:pos="9498"/>
      </w:tabs>
      <w:ind w:left="284" w:right="283"/>
    </w:p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FF0C40"/>
    <w:pPr>
      <w:tabs>
        <w:tab w:val="left" w:leader="dot" w:pos="1276"/>
        <w:tab w:val="left" w:leader="dot" w:pos="9498"/>
      </w:tabs>
      <w:ind w:left="284" w:right="283" w:firstLine="425"/>
    </w:pPr>
  </w:style>
  <w:style w:type="paragraph" w:styleId="31">
    <w:name w:val="toc 3"/>
    <w:basedOn w:val="a"/>
    <w:next w:val="a"/>
    <w:autoRedefine/>
    <w:uiPriority w:val="39"/>
    <w:rsid w:val="00FF0C40"/>
    <w:pPr>
      <w:tabs>
        <w:tab w:val="left" w:pos="1560"/>
        <w:tab w:val="left" w:pos="2268"/>
        <w:tab w:val="left" w:leader="dot" w:pos="9498"/>
      </w:tabs>
      <w:ind w:left="480" w:firstLine="796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styleId="af2">
    <w:name w:val="List Paragraph"/>
    <w:basedOn w:val="a"/>
    <w:uiPriority w:val="34"/>
    <w:qFormat/>
    <w:rsid w:val="00C26186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/>
    </w:r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table" w:styleId="af3">
    <w:name w:val="Table Grid"/>
    <w:basedOn w:val="a1"/>
    <w:rsid w:val="00C2618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laceholder Text"/>
    <w:basedOn w:val="a0"/>
    <w:uiPriority w:val="99"/>
    <w:semiHidden/>
    <w:rsid w:val="0043120C"/>
    <w:rPr>
      <w:color w:val="808080"/>
    </w:rPr>
  </w:style>
  <w:style w:type="paragraph" w:styleId="af5">
    <w:name w:val="No Spacing"/>
    <w:qFormat/>
    <w:rsid w:val="00B22F6D"/>
    <w:rPr>
      <w:rFonts w:ascii="Calibri" w:eastAsia="Calibri" w:hAnsi="Calibri"/>
      <w:sz w:val="22"/>
      <w:szCs w:val="22"/>
      <w:lang w:eastAsia="en-US"/>
    </w:rPr>
  </w:style>
  <w:style w:type="character" w:customStyle="1" w:styleId="10">
    <w:name w:val="Заголовок 1 Знак"/>
    <w:basedOn w:val="a0"/>
    <w:link w:val="1"/>
    <w:rsid w:val="005912C0"/>
    <w:rPr>
      <w:rFonts w:eastAsiaTheme="majorEastAsia"/>
      <w:b/>
      <w:sz w:val="36"/>
      <w:szCs w:val="32"/>
      <w:lang w:eastAsia="en-US"/>
    </w:rPr>
  </w:style>
  <w:style w:type="paragraph" w:styleId="af6">
    <w:name w:val="caption"/>
    <w:basedOn w:val="a"/>
    <w:next w:val="a"/>
    <w:unhideWhenUsed/>
    <w:qFormat/>
    <w:rsid w:val="005912C0"/>
    <w:pPr>
      <w:keepNext/>
      <w:spacing w:after="200"/>
      <w:ind w:right="832"/>
      <w:jc w:val="center"/>
    </w:pPr>
    <w:rPr>
      <w:iCs/>
      <w:szCs w:val="18"/>
    </w:rPr>
  </w:style>
  <w:style w:type="character" w:customStyle="1" w:styleId="30">
    <w:name w:val="Заголовок 3 Знак"/>
    <w:basedOn w:val="a0"/>
    <w:link w:val="3"/>
    <w:rsid w:val="005912C0"/>
    <w:rPr>
      <w:rFonts w:eastAsiaTheme="majorEastAsia"/>
      <w:b/>
      <w:sz w:val="24"/>
      <w:szCs w:val="32"/>
      <w:lang w:eastAsia="en-US"/>
    </w:rPr>
  </w:style>
  <w:style w:type="paragraph" w:customStyle="1" w:styleId="af7">
    <w:name w:val="Простой текст"/>
    <w:basedOn w:val="a"/>
    <w:link w:val="af8"/>
    <w:qFormat/>
    <w:rsid w:val="005912C0"/>
    <w:pPr>
      <w:tabs>
        <w:tab w:val="left" w:pos="1701"/>
      </w:tabs>
      <w:spacing w:line="360" w:lineRule="auto"/>
      <w:ind w:left="142" w:right="142" w:firstLine="709"/>
      <w:jc w:val="both"/>
    </w:pPr>
    <w:rPr>
      <w:lang w:val="ru-RU"/>
    </w:rPr>
  </w:style>
  <w:style w:type="paragraph" w:styleId="af9">
    <w:name w:val="Title"/>
    <w:basedOn w:val="1"/>
    <w:next w:val="a"/>
    <w:link w:val="afa"/>
    <w:qFormat/>
    <w:rsid w:val="005912C0"/>
  </w:style>
  <w:style w:type="character" w:customStyle="1" w:styleId="af8">
    <w:name w:val="Простой текст Знак"/>
    <w:basedOn w:val="10"/>
    <w:link w:val="af7"/>
    <w:rsid w:val="005912C0"/>
    <w:rPr>
      <w:rFonts w:eastAsiaTheme="majorEastAsia"/>
      <w:b w:val="0"/>
      <w:sz w:val="24"/>
      <w:szCs w:val="24"/>
      <w:lang w:eastAsia="en-US"/>
    </w:rPr>
  </w:style>
  <w:style w:type="character" w:customStyle="1" w:styleId="afa">
    <w:name w:val="Заголовок Знак"/>
    <w:basedOn w:val="a0"/>
    <w:link w:val="af9"/>
    <w:rsid w:val="005912C0"/>
    <w:rPr>
      <w:rFonts w:eastAsiaTheme="majorEastAsia"/>
      <w:b/>
      <w:sz w:val="36"/>
      <w:szCs w:val="32"/>
      <w:lang w:eastAsia="en-US"/>
    </w:rPr>
  </w:style>
  <w:style w:type="paragraph" w:styleId="afb">
    <w:name w:val="Subtitle"/>
    <w:basedOn w:val="a"/>
    <w:next w:val="a"/>
    <w:link w:val="afc"/>
    <w:qFormat/>
    <w:rsid w:val="005912C0"/>
    <w:pPr>
      <w:spacing w:line="360" w:lineRule="auto"/>
      <w:ind w:right="284"/>
      <w:jc w:val="both"/>
    </w:pPr>
    <w:rPr>
      <w:rFonts w:eastAsia="Calibri"/>
      <w:lang w:val="ru-RU"/>
    </w:rPr>
  </w:style>
  <w:style w:type="character" w:customStyle="1" w:styleId="afc">
    <w:name w:val="Подзаголовок Знак"/>
    <w:basedOn w:val="a0"/>
    <w:link w:val="afb"/>
    <w:rsid w:val="005912C0"/>
    <w:rPr>
      <w:rFonts w:eastAsia="Calibri"/>
      <w:sz w:val="24"/>
      <w:szCs w:val="24"/>
      <w:lang w:eastAsia="en-US"/>
    </w:rPr>
  </w:style>
  <w:style w:type="paragraph" w:customStyle="1" w:styleId="afd">
    <w:name w:val="Таблицы"/>
    <w:basedOn w:val="a"/>
    <w:link w:val="afe"/>
    <w:qFormat/>
    <w:rsid w:val="005912C0"/>
    <w:pPr>
      <w:tabs>
        <w:tab w:val="left" w:pos="1701"/>
      </w:tabs>
      <w:spacing w:line="360" w:lineRule="auto"/>
      <w:ind w:left="-72"/>
    </w:pPr>
    <w:rPr>
      <w:rFonts w:eastAsia="Calibri"/>
      <w:lang w:val="ru-RU"/>
    </w:rPr>
  </w:style>
  <w:style w:type="character" w:styleId="aff">
    <w:name w:val="Strong"/>
    <w:aliases w:val="Маркеры"/>
    <w:rsid w:val="00157BAA"/>
    <w:rPr>
      <w:rFonts w:eastAsiaTheme="minorHAnsi"/>
      <w:shd w:val="clear" w:color="auto" w:fill="FFFFFF"/>
    </w:rPr>
  </w:style>
  <w:style w:type="character" w:customStyle="1" w:styleId="afe">
    <w:name w:val="Таблицы Знак"/>
    <w:basedOn w:val="afc"/>
    <w:link w:val="afd"/>
    <w:rsid w:val="005912C0"/>
    <w:rPr>
      <w:rFonts w:eastAsia="Calibri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43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0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9.png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7.png"/><Relationship Id="rId28" Type="http://schemas.openxmlformats.org/officeDocument/2006/relationships/footer" Target="footer3.xml"/><Relationship Id="rId10" Type="http://schemas.openxmlformats.org/officeDocument/2006/relationships/header" Target="header2.xml"/><Relationship Id="rId19" Type="http://schemas.openxmlformats.org/officeDocument/2006/relationships/package" Target="embeddings/_________Microsoft_Visio2.vsdx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image" Target="media/image6.png"/><Relationship Id="rId27" Type="http://schemas.openxmlformats.org/officeDocument/2006/relationships/header" Target="header4.xml"/><Relationship Id="rId30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91A95E-92AD-42FF-9D9A-B231B7FA7C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8</TotalTime>
  <Pages>22</Pages>
  <Words>2359</Words>
  <Characters>13451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ARRIAH</Company>
  <LinksUpToDate>false</LinksUpToDate>
  <CharactersWithSpaces>15779</CharactersWithSpaces>
  <SharedDoc>false</SharedDoc>
  <HLinks>
    <vt:vector size="270" baseType="variant"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56211905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56211904</vt:lpwstr>
      </vt:variant>
      <vt:variant>
        <vt:i4>111417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56211903</vt:lpwstr>
      </vt:variant>
      <vt:variant>
        <vt:i4>111417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6211902</vt:lpwstr>
      </vt:variant>
      <vt:variant>
        <vt:i4>111417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6211901</vt:lpwstr>
      </vt:variant>
      <vt:variant>
        <vt:i4>111417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6211900</vt:lpwstr>
      </vt:variant>
      <vt:variant>
        <vt:i4>157292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6211899</vt:lpwstr>
      </vt:variant>
      <vt:variant>
        <vt:i4>157292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6211898</vt:lpwstr>
      </vt:variant>
      <vt:variant>
        <vt:i4>157292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6211897</vt:lpwstr>
      </vt:variant>
      <vt:variant>
        <vt:i4>157292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6211896</vt:lpwstr>
      </vt:variant>
      <vt:variant>
        <vt:i4>157292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6211895</vt:lpwstr>
      </vt:variant>
      <vt:variant>
        <vt:i4>15729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6211894</vt:lpwstr>
      </vt:variant>
      <vt:variant>
        <vt:i4>157292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6211893</vt:lpwstr>
      </vt:variant>
      <vt:variant>
        <vt:i4>157292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6211892</vt:lpwstr>
      </vt:variant>
      <vt:variant>
        <vt:i4>157292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6211891</vt:lpwstr>
      </vt:variant>
      <vt:variant>
        <vt:i4>157292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6211890</vt:lpwstr>
      </vt:variant>
      <vt:variant>
        <vt:i4>163846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6211889</vt:lpwstr>
      </vt:variant>
      <vt:variant>
        <vt:i4>163846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6211888</vt:lpwstr>
      </vt:variant>
      <vt:variant>
        <vt:i4>163846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6211887</vt:lpwstr>
      </vt:variant>
      <vt:variant>
        <vt:i4>163846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6211886</vt:lpwstr>
      </vt:variant>
      <vt:variant>
        <vt:i4>163846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6211885</vt:lpwstr>
      </vt:variant>
      <vt:variant>
        <vt:i4>163846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6211884</vt:lpwstr>
      </vt:variant>
      <vt:variant>
        <vt:i4>16384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6211883</vt:lpwstr>
      </vt:variant>
      <vt:variant>
        <vt:i4>16384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6211882</vt:lpwstr>
      </vt:variant>
      <vt:variant>
        <vt:i4>16384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6211881</vt:lpwstr>
      </vt:variant>
      <vt:variant>
        <vt:i4>16384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6211880</vt:lpwstr>
      </vt:variant>
      <vt:variant>
        <vt:i4>144185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6211879</vt:lpwstr>
      </vt:variant>
      <vt:variant>
        <vt:i4>144185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6211878</vt:lpwstr>
      </vt:variant>
      <vt:variant>
        <vt:i4>144185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6211877</vt:lpwstr>
      </vt:variant>
      <vt:variant>
        <vt:i4>144185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6211876</vt:lpwstr>
      </vt:variant>
      <vt:variant>
        <vt:i4>144185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6211875</vt:lpwstr>
      </vt:variant>
      <vt:variant>
        <vt:i4>144185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6211874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6211873</vt:lpwstr>
      </vt:variant>
      <vt:variant>
        <vt:i4>144185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6211872</vt:lpwstr>
      </vt:variant>
      <vt:variant>
        <vt:i4>14418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6211871</vt:lpwstr>
      </vt:variant>
      <vt:variant>
        <vt:i4>14418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6211870</vt:lpwstr>
      </vt:variant>
      <vt:variant>
        <vt:i4>15073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6211869</vt:lpwstr>
      </vt:variant>
      <vt:variant>
        <vt:i4>15073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6211868</vt:lpwstr>
      </vt:variant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6211867</vt:lpwstr>
      </vt:variant>
      <vt:variant>
        <vt:i4>15073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6211866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6211865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6211864</vt:lpwstr>
      </vt:variant>
      <vt:variant>
        <vt:i4>150738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6211863</vt:lpwstr>
      </vt:variant>
      <vt:variant>
        <vt:i4>150738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6211862</vt:lpwstr>
      </vt:variant>
      <vt:variant>
        <vt:i4>15073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621186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John Headlong</dc:creator>
  <cp:keywords/>
  <dc:description/>
  <cp:lastModifiedBy>Павел Ковлагин</cp:lastModifiedBy>
  <cp:revision>7</cp:revision>
  <dcterms:created xsi:type="dcterms:W3CDTF">2018-04-24T18:37:00Z</dcterms:created>
  <dcterms:modified xsi:type="dcterms:W3CDTF">2018-12-02T18:10:00Z</dcterms:modified>
</cp:coreProperties>
</file>